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7271" w:rsidRPr="00647271" w:rsidRDefault="00957CAF" w:rsidP="000269B4">
      <w:pPr>
        <w:pStyle w:val="Heading1"/>
      </w:pPr>
      <w:bookmarkStart w:id="0" w:name="_Toc436230041"/>
      <w:r w:rsidRPr="00600954">
        <w:t>Mục lục</w:t>
      </w:r>
      <w:bookmarkEnd w:id="0"/>
    </w:p>
    <w:p w:rsidR="00501158" w:rsidRPr="00215C87" w:rsidRDefault="00957CAF">
      <w:pPr>
        <w:pStyle w:val="TOC1"/>
        <w:rPr>
          <w:rFonts w:ascii="Times New Roman" w:eastAsia="Times New Roman" w:hAnsi="Times New Roman" w:cs="Times New Roman"/>
          <w:noProof/>
          <w:sz w:val="28"/>
          <w:szCs w:val="28"/>
          <w:lang w:eastAsia="en-US"/>
        </w:rPr>
      </w:pPr>
      <w:r w:rsidRPr="00AF11C8">
        <w:rPr>
          <w:rFonts w:ascii="Times New Roman" w:hAnsi="Times New Roman" w:cs="Times New Roman"/>
          <w:sz w:val="28"/>
          <w:szCs w:val="28"/>
        </w:rPr>
        <w:fldChar w:fldCharType="begin"/>
      </w:r>
      <w:r w:rsidRPr="00AF11C8">
        <w:rPr>
          <w:rFonts w:ascii="Times New Roman" w:hAnsi="Times New Roman" w:cs="Times New Roman"/>
          <w:sz w:val="28"/>
          <w:szCs w:val="28"/>
        </w:rPr>
        <w:instrText xml:space="preserve"> TOC \o "1-3" \h \z \u </w:instrText>
      </w:r>
      <w:r w:rsidRPr="00AF11C8">
        <w:rPr>
          <w:rFonts w:ascii="Times New Roman" w:hAnsi="Times New Roman" w:cs="Times New Roman"/>
          <w:sz w:val="28"/>
          <w:szCs w:val="28"/>
        </w:rPr>
        <w:fldChar w:fldCharType="separate"/>
      </w:r>
      <w:hyperlink w:anchor="_Toc436230041" w:history="1">
        <w:r w:rsidR="00501158" w:rsidRPr="00501158">
          <w:rPr>
            <w:rStyle w:val="Hyperlink"/>
            <w:rFonts w:ascii="Times New Roman" w:hAnsi="Times New Roman" w:cs="Times New Roman"/>
            <w:noProof/>
            <w:sz w:val="28"/>
            <w:szCs w:val="28"/>
          </w:rPr>
          <w:t>Mục lục</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1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42" w:history="1">
        <w:r w:rsidR="00501158" w:rsidRPr="00501158">
          <w:rPr>
            <w:rStyle w:val="Hyperlink"/>
            <w:rFonts w:ascii="Times New Roman" w:hAnsi="Times New Roman" w:cs="Times New Roman"/>
            <w:noProof/>
            <w:sz w:val="28"/>
            <w:szCs w:val="28"/>
          </w:rPr>
          <w:t>Danh mục hình ảnh</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2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43" w:history="1">
        <w:r w:rsidR="00501158" w:rsidRPr="00501158">
          <w:rPr>
            <w:rStyle w:val="Hyperlink"/>
            <w:rFonts w:ascii="Times New Roman" w:hAnsi="Times New Roman" w:cs="Times New Roman"/>
            <w:noProof/>
            <w:sz w:val="28"/>
            <w:szCs w:val="28"/>
          </w:rPr>
          <w:t>Danh mục bả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3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44" w:history="1">
        <w:r w:rsidR="00501158" w:rsidRPr="00501158">
          <w:rPr>
            <w:rStyle w:val="Hyperlink"/>
            <w:rFonts w:ascii="Times New Roman" w:hAnsi="Times New Roman" w:cs="Times New Roman"/>
            <w:noProof/>
            <w:sz w:val="28"/>
            <w:szCs w:val="28"/>
          </w:rPr>
          <w:t>Kí hiệu, chữ viết tắt</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4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45" w:history="1">
        <w:r w:rsidR="00501158" w:rsidRPr="00501158">
          <w:rPr>
            <w:rStyle w:val="Hyperlink"/>
            <w:rFonts w:ascii="Times New Roman" w:hAnsi="Times New Roman" w:cs="Times New Roman"/>
            <w:noProof/>
            <w:sz w:val="28"/>
            <w:szCs w:val="28"/>
          </w:rPr>
          <w:t>Lời cảm ơ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5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5</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46" w:history="1">
        <w:r w:rsidR="00501158" w:rsidRPr="00501158">
          <w:rPr>
            <w:rStyle w:val="Hyperlink"/>
            <w:rFonts w:ascii="Times New Roman" w:hAnsi="Times New Roman" w:cs="Times New Roman"/>
            <w:noProof/>
            <w:sz w:val="28"/>
            <w:szCs w:val="28"/>
          </w:rPr>
          <w:t>Các nội dung trong báo cáo</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6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6</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47" w:history="1">
        <w:r w:rsidR="00501158" w:rsidRPr="00501158">
          <w:rPr>
            <w:rStyle w:val="Hyperlink"/>
            <w:rFonts w:ascii="Times New Roman" w:hAnsi="Times New Roman" w:cs="Times New Roman"/>
            <w:noProof/>
            <w:sz w:val="28"/>
            <w:szCs w:val="28"/>
          </w:rPr>
          <w:t>1. Nội dung dự á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7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48" w:history="1">
        <w:r w:rsidR="00501158" w:rsidRPr="00501158">
          <w:rPr>
            <w:rStyle w:val="Hyperlink"/>
            <w:rFonts w:ascii="Times New Roman" w:hAnsi="Times New Roman" w:cs="Times New Roman"/>
            <w:noProof/>
            <w:sz w:val="28"/>
            <w:szCs w:val="28"/>
          </w:rPr>
          <w:t>1.1. Giới thiệu</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8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49" w:history="1">
        <w:r w:rsidR="00501158" w:rsidRPr="00501158">
          <w:rPr>
            <w:rStyle w:val="Hyperlink"/>
            <w:rFonts w:ascii="Times New Roman" w:hAnsi="Times New Roman" w:cs="Times New Roman"/>
            <w:noProof/>
            <w:sz w:val="28"/>
            <w:szCs w:val="28"/>
          </w:rPr>
          <w:t>1.2. Vấn đề nghiên cứu</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49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0" w:history="1">
        <w:r w:rsidR="00501158" w:rsidRPr="00501158">
          <w:rPr>
            <w:rStyle w:val="Hyperlink"/>
            <w:rFonts w:ascii="Times New Roman" w:hAnsi="Times New Roman" w:cs="Times New Roman"/>
            <w:noProof/>
            <w:sz w:val="28"/>
            <w:szCs w:val="28"/>
          </w:rPr>
          <w:t>1.3. Tóm tắt nội dung dự á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0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8</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1" w:history="1">
        <w:r w:rsidR="00501158" w:rsidRPr="00501158">
          <w:rPr>
            <w:rStyle w:val="Hyperlink"/>
            <w:rFonts w:ascii="Times New Roman" w:hAnsi="Times New Roman" w:cs="Times New Roman"/>
            <w:noProof/>
            <w:sz w:val="28"/>
            <w:szCs w:val="28"/>
          </w:rPr>
          <w:t>1.4. Kết quả dự á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1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8</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52" w:history="1">
        <w:r w:rsidR="00501158" w:rsidRPr="00501158">
          <w:rPr>
            <w:rStyle w:val="Hyperlink"/>
            <w:rFonts w:ascii="Times New Roman" w:hAnsi="Times New Roman" w:cs="Times New Roman"/>
            <w:noProof/>
            <w:sz w:val="28"/>
            <w:szCs w:val="28"/>
          </w:rPr>
          <w:t>2. Tổng quan về vấn đề nghiên cứu</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2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2</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3" w:history="1">
        <w:r w:rsidR="00501158" w:rsidRPr="00501158">
          <w:rPr>
            <w:rStyle w:val="Hyperlink"/>
            <w:rFonts w:ascii="Times New Roman" w:hAnsi="Times New Roman" w:cs="Times New Roman"/>
            <w:noProof/>
            <w:sz w:val="28"/>
            <w:szCs w:val="28"/>
          </w:rPr>
          <w:t>2.1. Thực trạng hiện nay</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3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2</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4" w:history="1">
        <w:r w:rsidR="00501158" w:rsidRPr="00501158">
          <w:rPr>
            <w:rStyle w:val="Hyperlink"/>
            <w:rFonts w:ascii="Times New Roman" w:hAnsi="Times New Roman" w:cs="Times New Roman"/>
            <w:noProof/>
            <w:sz w:val="28"/>
            <w:szCs w:val="28"/>
          </w:rPr>
          <w:t>2.2. Các giải pháp đã có</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4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3</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5" w:history="1">
        <w:r w:rsidR="00501158" w:rsidRPr="00501158">
          <w:rPr>
            <w:rStyle w:val="Hyperlink"/>
            <w:rFonts w:ascii="Times New Roman" w:hAnsi="Times New Roman" w:cs="Times New Roman"/>
            <w:noProof/>
            <w:sz w:val="28"/>
            <w:szCs w:val="28"/>
          </w:rPr>
          <w:t>2.3. Giải pháp được nhóm nghiên cứu đưa ra</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5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5</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6" w:history="1">
        <w:r w:rsidR="00501158" w:rsidRPr="00501158">
          <w:rPr>
            <w:rStyle w:val="Hyperlink"/>
            <w:rFonts w:ascii="Times New Roman" w:hAnsi="Times New Roman" w:cs="Times New Roman"/>
            <w:noProof/>
            <w:sz w:val="28"/>
            <w:szCs w:val="28"/>
          </w:rPr>
          <w:t>2.4. Tính mới của đề tài nghiên cứu</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6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6</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7" w:history="1">
        <w:r w:rsidR="00501158" w:rsidRPr="00501158">
          <w:rPr>
            <w:rStyle w:val="Hyperlink"/>
            <w:rFonts w:ascii="Times New Roman" w:hAnsi="Times New Roman" w:cs="Times New Roman"/>
            <w:noProof/>
            <w:sz w:val="28"/>
            <w:szCs w:val="28"/>
          </w:rPr>
          <w:t>2.5 Khả năng ứng dụ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7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6</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58" w:history="1">
        <w:r w:rsidR="00501158" w:rsidRPr="00501158">
          <w:rPr>
            <w:rStyle w:val="Hyperlink"/>
            <w:rFonts w:ascii="Times New Roman" w:hAnsi="Times New Roman" w:cs="Times New Roman"/>
            <w:noProof/>
            <w:sz w:val="28"/>
            <w:szCs w:val="28"/>
          </w:rPr>
          <w:t>3. Phương pháp nghiên cứu</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8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59" w:history="1">
        <w:r w:rsidR="00501158" w:rsidRPr="00501158">
          <w:rPr>
            <w:rStyle w:val="Hyperlink"/>
            <w:rFonts w:ascii="Times New Roman" w:hAnsi="Times New Roman" w:cs="Times New Roman"/>
            <w:noProof/>
            <w:sz w:val="28"/>
            <w:szCs w:val="28"/>
          </w:rPr>
          <w:t>3.1. Phương pháp nghiên cứu</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59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60" w:history="1">
        <w:r w:rsidR="00501158" w:rsidRPr="00501158">
          <w:rPr>
            <w:rStyle w:val="Hyperlink"/>
            <w:rFonts w:ascii="Times New Roman" w:hAnsi="Times New Roman" w:cs="Times New Roman"/>
            <w:noProof/>
            <w:sz w:val="28"/>
            <w:szCs w:val="28"/>
          </w:rPr>
          <w:t>3.2. Các nền tảng công nghệ được sử dụ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0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61" w:history="1">
        <w:r w:rsidR="00501158" w:rsidRPr="00501158">
          <w:rPr>
            <w:rStyle w:val="Hyperlink"/>
            <w:rFonts w:ascii="Times New Roman" w:hAnsi="Times New Roman" w:cs="Times New Roman"/>
            <w:noProof/>
            <w:sz w:val="28"/>
            <w:szCs w:val="28"/>
          </w:rPr>
          <w:t>3.2.1. Nền tảng điện tử nguồn mở Arduino</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1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1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62" w:history="1">
        <w:r w:rsidR="00501158" w:rsidRPr="00501158">
          <w:rPr>
            <w:rStyle w:val="Hyperlink"/>
            <w:rFonts w:ascii="Times New Roman" w:hAnsi="Times New Roman" w:cs="Times New Roman"/>
            <w:noProof/>
            <w:sz w:val="28"/>
            <w:szCs w:val="28"/>
          </w:rPr>
          <w:t>3.2.2 Công nghệ RFID</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2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2</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63" w:history="1">
        <w:r w:rsidR="00501158" w:rsidRPr="00501158">
          <w:rPr>
            <w:rStyle w:val="Hyperlink"/>
            <w:rFonts w:ascii="Times New Roman" w:hAnsi="Times New Roman" w:cs="Times New Roman"/>
            <w:noProof/>
            <w:sz w:val="28"/>
            <w:szCs w:val="28"/>
          </w:rPr>
          <w:t>3.3. Nguyên lí hoạt động của hệ thố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3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3</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64" w:history="1">
        <w:r w:rsidR="00501158" w:rsidRPr="00501158">
          <w:rPr>
            <w:rStyle w:val="Hyperlink"/>
            <w:rFonts w:ascii="Times New Roman" w:hAnsi="Times New Roman" w:cs="Times New Roman"/>
            <w:noProof/>
            <w:sz w:val="28"/>
            <w:szCs w:val="28"/>
          </w:rPr>
          <w:t>4. Các loại phần cứng và phần mềm sử dụng trong dự á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4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5</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65" w:history="1">
        <w:r w:rsidR="00501158" w:rsidRPr="00501158">
          <w:rPr>
            <w:rStyle w:val="Hyperlink"/>
            <w:rFonts w:ascii="Times New Roman" w:hAnsi="Times New Roman" w:cs="Times New Roman"/>
            <w:noProof/>
            <w:sz w:val="28"/>
            <w:szCs w:val="28"/>
          </w:rPr>
          <w:t>4.1. Phần cứ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5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5</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66" w:history="1">
        <w:r w:rsidR="00501158" w:rsidRPr="00501158">
          <w:rPr>
            <w:rStyle w:val="Hyperlink"/>
            <w:rFonts w:ascii="Times New Roman" w:hAnsi="Times New Roman" w:cs="Times New Roman"/>
            <w:noProof/>
            <w:sz w:val="28"/>
            <w:szCs w:val="28"/>
          </w:rPr>
          <w:t>4.1.1. Mạch Aruino Pro Mini</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6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5</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67" w:history="1">
        <w:r w:rsidR="00501158" w:rsidRPr="00501158">
          <w:rPr>
            <w:rStyle w:val="Hyperlink"/>
            <w:rFonts w:ascii="Times New Roman" w:hAnsi="Times New Roman" w:cs="Times New Roman"/>
            <w:noProof/>
            <w:sz w:val="28"/>
            <w:szCs w:val="28"/>
          </w:rPr>
          <w:t>4.1.2. Mạch RFID RC522</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7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68" w:history="1">
        <w:r w:rsidR="00501158" w:rsidRPr="00501158">
          <w:rPr>
            <w:rStyle w:val="Hyperlink"/>
            <w:rFonts w:ascii="Times New Roman" w:hAnsi="Times New Roman" w:cs="Times New Roman"/>
            <w:noProof/>
            <w:sz w:val="28"/>
            <w:szCs w:val="28"/>
            <w:bdr w:val="none" w:sz="0" w:space="0" w:color="auto" w:frame="1"/>
          </w:rPr>
          <w:t>4.1.3 Mạch còi Buzzer</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8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29</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69" w:history="1">
        <w:r w:rsidR="00501158" w:rsidRPr="00501158">
          <w:rPr>
            <w:rStyle w:val="Hyperlink"/>
            <w:rFonts w:ascii="Times New Roman" w:hAnsi="Times New Roman" w:cs="Times New Roman"/>
            <w:noProof/>
            <w:sz w:val="28"/>
            <w:szCs w:val="28"/>
          </w:rPr>
          <w:t>4.1.4. Pin Lithium Io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69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0</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70" w:history="1">
        <w:r w:rsidR="00501158" w:rsidRPr="00501158">
          <w:rPr>
            <w:rStyle w:val="Hyperlink"/>
            <w:rFonts w:ascii="Times New Roman" w:hAnsi="Times New Roman" w:cs="Times New Roman"/>
            <w:noProof/>
            <w:sz w:val="28"/>
            <w:szCs w:val="28"/>
          </w:rPr>
          <w:t>4.1.5. Breadboard</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0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2</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71" w:history="1">
        <w:r w:rsidR="00501158" w:rsidRPr="00501158">
          <w:rPr>
            <w:rStyle w:val="Hyperlink"/>
            <w:rFonts w:ascii="Times New Roman" w:hAnsi="Times New Roman" w:cs="Times New Roman"/>
            <w:noProof/>
            <w:sz w:val="28"/>
            <w:szCs w:val="28"/>
          </w:rPr>
          <w:t>4.2. Phần mềm</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1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3</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72" w:history="1">
        <w:r w:rsidR="00501158" w:rsidRPr="00501158">
          <w:rPr>
            <w:rStyle w:val="Hyperlink"/>
            <w:rFonts w:ascii="Times New Roman" w:hAnsi="Times New Roman" w:cs="Times New Roman"/>
            <w:noProof/>
            <w:sz w:val="28"/>
            <w:szCs w:val="28"/>
          </w:rPr>
          <w:t>4.2.1. Thư viện được sử dụ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2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3</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73" w:history="1">
        <w:r w:rsidR="00501158" w:rsidRPr="00501158">
          <w:rPr>
            <w:rStyle w:val="Hyperlink"/>
            <w:rFonts w:ascii="Times New Roman" w:hAnsi="Times New Roman" w:cs="Times New Roman"/>
            <w:noProof/>
            <w:sz w:val="28"/>
            <w:szCs w:val="28"/>
          </w:rPr>
          <w:t>4.2.2. Phần mềm được sử dụ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3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4</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3"/>
        <w:tabs>
          <w:tab w:val="right" w:leader="dot" w:pos="8778"/>
        </w:tabs>
        <w:rPr>
          <w:rFonts w:ascii="Times New Roman" w:eastAsia="Times New Roman" w:hAnsi="Times New Roman" w:cs="Times New Roman"/>
          <w:noProof/>
          <w:sz w:val="28"/>
          <w:szCs w:val="28"/>
          <w:lang w:eastAsia="en-US"/>
        </w:rPr>
      </w:pPr>
      <w:hyperlink w:anchor="_Toc436230074" w:history="1">
        <w:r w:rsidR="00501158" w:rsidRPr="00501158">
          <w:rPr>
            <w:rStyle w:val="Hyperlink"/>
            <w:rFonts w:ascii="Times New Roman" w:hAnsi="Times New Roman" w:cs="Times New Roman"/>
            <w:noProof/>
            <w:sz w:val="28"/>
            <w:szCs w:val="28"/>
          </w:rPr>
          <w:t>4.2.3. Mã nguồn của sản phẩm</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4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5</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75" w:history="1">
        <w:r w:rsidR="00501158" w:rsidRPr="00501158">
          <w:rPr>
            <w:rStyle w:val="Hyperlink"/>
            <w:rFonts w:ascii="Times New Roman" w:hAnsi="Times New Roman" w:cs="Times New Roman"/>
            <w:noProof/>
            <w:sz w:val="28"/>
            <w:szCs w:val="28"/>
          </w:rPr>
          <w:t>5. Hướng dẫn dành cho người sử dụ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5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7</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ascii="Times New Roman" w:eastAsia="Times New Roman" w:hAnsi="Times New Roman" w:cs="Times New Roman"/>
          <w:noProof/>
          <w:sz w:val="28"/>
          <w:szCs w:val="28"/>
          <w:lang w:eastAsia="en-US"/>
        </w:rPr>
      </w:pPr>
      <w:hyperlink w:anchor="_Toc436230076" w:history="1">
        <w:r w:rsidR="00501158" w:rsidRPr="00501158">
          <w:rPr>
            <w:rStyle w:val="Hyperlink"/>
            <w:rFonts w:ascii="Times New Roman" w:hAnsi="Times New Roman" w:cs="Times New Roman"/>
            <w:noProof/>
            <w:sz w:val="28"/>
            <w:szCs w:val="28"/>
          </w:rPr>
          <w:t>6. Đánh giá dự á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6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9</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77" w:history="1">
        <w:r w:rsidR="00501158" w:rsidRPr="00501158">
          <w:rPr>
            <w:rStyle w:val="Hyperlink"/>
            <w:rFonts w:ascii="Times New Roman" w:hAnsi="Times New Roman" w:cs="Times New Roman"/>
            <w:noProof/>
            <w:sz w:val="28"/>
            <w:szCs w:val="28"/>
          </w:rPr>
          <w:t>6.1. Ưu điểm của hệ thố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7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9</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78" w:history="1">
        <w:r w:rsidR="00501158" w:rsidRPr="00501158">
          <w:rPr>
            <w:rStyle w:val="Hyperlink"/>
            <w:rFonts w:ascii="Times New Roman" w:hAnsi="Times New Roman" w:cs="Times New Roman"/>
            <w:noProof/>
            <w:sz w:val="28"/>
            <w:szCs w:val="28"/>
          </w:rPr>
          <w:t>6.2. Nhược điểm của hệ thống</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8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39</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79" w:history="1">
        <w:r w:rsidR="00501158" w:rsidRPr="00501158">
          <w:rPr>
            <w:rStyle w:val="Hyperlink"/>
            <w:rFonts w:ascii="Times New Roman" w:hAnsi="Times New Roman" w:cs="Times New Roman"/>
            <w:noProof/>
            <w:sz w:val="28"/>
            <w:szCs w:val="28"/>
          </w:rPr>
          <w:t>6.3. Thông số kĩ thuật của sản phẩm</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79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0</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80" w:history="1">
        <w:r w:rsidR="00501158" w:rsidRPr="00501158">
          <w:rPr>
            <w:rStyle w:val="Hyperlink"/>
            <w:rFonts w:ascii="Times New Roman" w:hAnsi="Times New Roman" w:cs="Times New Roman"/>
            <w:noProof/>
            <w:sz w:val="28"/>
            <w:szCs w:val="28"/>
          </w:rPr>
          <w:t>6.4. Chi phí chế tạo</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80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1</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81" w:history="1">
        <w:r w:rsidR="00501158" w:rsidRPr="00501158">
          <w:rPr>
            <w:rStyle w:val="Hyperlink"/>
            <w:rFonts w:ascii="Times New Roman" w:hAnsi="Times New Roman" w:cs="Times New Roman"/>
            <w:noProof/>
            <w:sz w:val="28"/>
            <w:szCs w:val="28"/>
          </w:rPr>
          <w:t>6.5. Một số vấn đề liên quan khác</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81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2</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2"/>
        <w:rPr>
          <w:rFonts w:ascii="Times New Roman" w:eastAsia="Times New Roman" w:hAnsi="Times New Roman" w:cs="Times New Roman"/>
          <w:noProof/>
          <w:sz w:val="28"/>
          <w:szCs w:val="28"/>
          <w:lang w:eastAsia="en-US"/>
        </w:rPr>
      </w:pPr>
      <w:hyperlink w:anchor="_Toc436230082" w:history="1">
        <w:r w:rsidR="00501158" w:rsidRPr="00501158">
          <w:rPr>
            <w:rStyle w:val="Hyperlink"/>
            <w:rFonts w:ascii="Times New Roman" w:hAnsi="Times New Roman" w:cs="Times New Roman"/>
            <w:noProof/>
            <w:sz w:val="28"/>
            <w:szCs w:val="28"/>
          </w:rPr>
          <w:t>6.6. Hướng phát triển</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82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3</w:t>
        </w:r>
        <w:r w:rsidR="00501158" w:rsidRPr="00501158">
          <w:rPr>
            <w:rFonts w:ascii="Times New Roman" w:hAnsi="Times New Roman" w:cs="Times New Roman"/>
            <w:noProof/>
            <w:webHidden/>
            <w:sz w:val="28"/>
            <w:szCs w:val="28"/>
          </w:rPr>
          <w:fldChar w:fldCharType="end"/>
        </w:r>
      </w:hyperlink>
    </w:p>
    <w:p w:rsidR="00501158" w:rsidRPr="00215C87" w:rsidRDefault="009A4486">
      <w:pPr>
        <w:pStyle w:val="TOC1"/>
        <w:rPr>
          <w:rFonts w:eastAsia="Times New Roman" w:cs="Times New Roman"/>
          <w:noProof/>
          <w:lang w:eastAsia="en-US"/>
        </w:rPr>
      </w:pPr>
      <w:hyperlink w:anchor="_Toc436230083" w:history="1">
        <w:r w:rsidR="00501158" w:rsidRPr="00501158">
          <w:rPr>
            <w:rStyle w:val="Hyperlink"/>
            <w:rFonts w:ascii="Times New Roman" w:hAnsi="Times New Roman" w:cs="Times New Roman"/>
            <w:noProof/>
            <w:sz w:val="28"/>
            <w:szCs w:val="28"/>
          </w:rPr>
          <w:t>7. Tài liệu tham khảo</w:t>
        </w:r>
        <w:r w:rsidR="00501158" w:rsidRPr="00501158">
          <w:rPr>
            <w:rFonts w:ascii="Times New Roman" w:hAnsi="Times New Roman" w:cs="Times New Roman"/>
            <w:noProof/>
            <w:webHidden/>
            <w:sz w:val="28"/>
            <w:szCs w:val="28"/>
          </w:rPr>
          <w:tab/>
        </w:r>
        <w:r w:rsidR="00501158" w:rsidRPr="00501158">
          <w:rPr>
            <w:rFonts w:ascii="Times New Roman" w:hAnsi="Times New Roman" w:cs="Times New Roman"/>
            <w:noProof/>
            <w:webHidden/>
            <w:sz w:val="28"/>
            <w:szCs w:val="28"/>
          </w:rPr>
          <w:fldChar w:fldCharType="begin"/>
        </w:r>
        <w:r w:rsidR="00501158" w:rsidRPr="00501158">
          <w:rPr>
            <w:rFonts w:ascii="Times New Roman" w:hAnsi="Times New Roman" w:cs="Times New Roman"/>
            <w:noProof/>
            <w:webHidden/>
            <w:sz w:val="28"/>
            <w:szCs w:val="28"/>
          </w:rPr>
          <w:instrText xml:space="preserve"> PAGEREF _Toc436230083 \h </w:instrText>
        </w:r>
        <w:r w:rsidR="00501158" w:rsidRPr="00501158">
          <w:rPr>
            <w:rFonts w:ascii="Times New Roman" w:hAnsi="Times New Roman" w:cs="Times New Roman"/>
            <w:noProof/>
            <w:webHidden/>
            <w:sz w:val="28"/>
            <w:szCs w:val="28"/>
          </w:rPr>
        </w:r>
        <w:r w:rsidR="00501158" w:rsidRPr="00501158">
          <w:rPr>
            <w:rFonts w:ascii="Times New Roman" w:hAnsi="Times New Roman" w:cs="Times New Roman"/>
            <w:noProof/>
            <w:webHidden/>
            <w:sz w:val="28"/>
            <w:szCs w:val="28"/>
          </w:rPr>
          <w:fldChar w:fldCharType="separate"/>
        </w:r>
        <w:r w:rsidR="00045054">
          <w:rPr>
            <w:rFonts w:ascii="Times New Roman" w:hAnsi="Times New Roman" w:cs="Times New Roman"/>
            <w:noProof/>
            <w:webHidden/>
            <w:sz w:val="28"/>
            <w:szCs w:val="28"/>
          </w:rPr>
          <w:t>45</w:t>
        </w:r>
        <w:r w:rsidR="00501158" w:rsidRPr="00501158">
          <w:rPr>
            <w:rFonts w:ascii="Times New Roman" w:hAnsi="Times New Roman" w:cs="Times New Roman"/>
            <w:noProof/>
            <w:webHidden/>
            <w:sz w:val="28"/>
            <w:szCs w:val="28"/>
          </w:rPr>
          <w:fldChar w:fldCharType="end"/>
        </w:r>
      </w:hyperlink>
    </w:p>
    <w:p w:rsidR="00CB1ADA" w:rsidRPr="00765C0A" w:rsidRDefault="00957CAF" w:rsidP="00CB1ADA">
      <w:r w:rsidRPr="00AF11C8">
        <w:rPr>
          <w:b/>
          <w:bCs/>
          <w:noProof/>
          <w:szCs w:val="28"/>
        </w:rPr>
        <w:fldChar w:fldCharType="end"/>
      </w:r>
    </w:p>
    <w:p w:rsidR="00CB1ADA" w:rsidRPr="00647271" w:rsidRDefault="00647271" w:rsidP="000269B4">
      <w:pPr>
        <w:pStyle w:val="Heading1"/>
      </w:pPr>
      <w:r w:rsidRPr="00765C0A">
        <w:br w:type="page"/>
      </w:r>
      <w:bookmarkStart w:id="1" w:name="_Toc436230042"/>
      <w:r w:rsidRPr="00765C0A">
        <w:lastRenderedPageBreak/>
        <w:t>Danh mục hình ảnh</w:t>
      </w:r>
      <w:bookmarkEnd w:id="1"/>
    </w:p>
    <w:p w:rsidR="008A4956" w:rsidRDefault="00CB1ADA">
      <w:pPr>
        <w:pStyle w:val="TableofFigures"/>
        <w:tabs>
          <w:tab w:val="right" w:leader="dot" w:pos="9017"/>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48486204" w:history="1">
        <w:r w:rsidR="008A4956" w:rsidRPr="002F1DBC">
          <w:rPr>
            <w:rStyle w:val="Hyperlink"/>
            <w:b/>
            <w:noProof/>
          </w:rPr>
          <w:t>Hình 1</w:t>
        </w:r>
        <w:r w:rsidR="008A4956" w:rsidRPr="002F1DBC">
          <w:rPr>
            <w:rStyle w:val="Hyperlink"/>
            <w:noProof/>
          </w:rPr>
          <w:t xml:space="preserve"> Sản phẩm thô – mặt trước</w:t>
        </w:r>
        <w:r w:rsidR="008A4956">
          <w:rPr>
            <w:noProof/>
            <w:webHidden/>
          </w:rPr>
          <w:tab/>
        </w:r>
        <w:r w:rsidR="008A4956">
          <w:rPr>
            <w:noProof/>
            <w:webHidden/>
          </w:rPr>
          <w:fldChar w:fldCharType="begin"/>
        </w:r>
        <w:r w:rsidR="008A4956">
          <w:rPr>
            <w:noProof/>
            <w:webHidden/>
          </w:rPr>
          <w:instrText xml:space="preserve"> PAGEREF _Toc48486204 \h </w:instrText>
        </w:r>
        <w:r w:rsidR="008A4956">
          <w:rPr>
            <w:noProof/>
            <w:webHidden/>
          </w:rPr>
        </w:r>
        <w:r w:rsidR="008A4956">
          <w:rPr>
            <w:noProof/>
            <w:webHidden/>
          </w:rPr>
          <w:fldChar w:fldCharType="separate"/>
        </w:r>
        <w:r w:rsidR="008A4956">
          <w:rPr>
            <w:noProof/>
            <w:webHidden/>
          </w:rPr>
          <w:t>7</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05" w:history="1">
        <w:r w:rsidR="008A4956" w:rsidRPr="002F1DBC">
          <w:rPr>
            <w:rStyle w:val="Hyperlink"/>
            <w:b/>
            <w:noProof/>
          </w:rPr>
          <w:t>Hình 2</w:t>
        </w:r>
        <w:r w:rsidR="008A4956" w:rsidRPr="002F1DBC">
          <w:rPr>
            <w:rStyle w:val="Hyperlink"/>
            <w:noProof/>
          </w:rPr>
          <w:t xml:space="preserve"> Sản phẩm thô – mặt sau</w:t>
        </w:r>
        <w:r w:rsidR="008A4956">
          <w:rPr>
            <w:noProof/>
            <w:webHidden/>
          </w:rPr>
          <w:tab/>
        </w:r>
        <w:r w:rsidR="008A4956">
          <w:rPr>
            <w:noProof/>
            <w:webHidden/>
          </w:rPr>
          <w:fldChar w:fldCharType="begin"/>
        </w:r>
        <w:r w:rsidR="008A4956">
          <w:rPr>
            <w:noProof/>
            <w:webHidden/>
          </w:rPr>
          <w:instrText xml:space="preserve"> PAGEREF _Toc48486205 \h </w:instrText>
        </w:r>
        <w:r w:rsidR="008A4956">
          <w:rPr>
            <w:noProof/>
            <w:webHidden/>
          </w:rPr>
        </w:r>
        <w:r w:rsidR="008A4956">
          <w:rPr>
            <w:noProof/>
            <w:webHidden/>
          </w:rPr>
          <w:fldChar w:fldCharType="separate"/>
        </w:r>
        <w:r w:rsidR="008A4956">
          <w:rPr>
            <w:noProof/>
            <w:webHidden/>
          </w:rPr>
          <w:t>7</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06" w:history="1">
        <w:r w:rsidR="008A4956" w:rsidRPr="002F1DBC">
          <w:rPr>
            <w:rStyle w:val="Hyperlink"/>
            <w:b/>
            <w:noProof/>
          </w:rPr>
          <w:t>Hình 3</w:t>
        </w:r>
        <w:r w:rsidR="008A4956" w:rsidRPr="002F1DBC">
          <w:rPr>
            <w:rStyle w:val="Hyperlink"/>
            <w:noProof/>
          </w:rPr>
          <w:t xml:space="preserve"> Sản phẩm sau khi hoàn thiện – mặt trước</w:t>
        </w:r>
        <w:r w:rsidR="008A4956">
          <w:rPr>
            <w:noProof/>
            <w:webHidden/>
          </w:rPr>
          <w:tab/>
        </w:r>
        <w:r w:rsidR="008A4956">
          <w:rPr>
            <w:noProof/>
            <w:webHidden/>
          </w:rPr>
          <w:fldChar w:fldCharType="begin"/>
        </w:r>
        <w:r w:rsidR="008A4956">
          <w:rPr>
            <w:noProof/>
            <w:webHidden/>
          </w:rPr>
          <w:instrText xml:space="preserve"> PAGEREF _Toc48486206 \h </w:instrText>
        </w:r>
        <w:r w:rsidR="008A4956">
          <w:rPr>
            <w:noProof/>
            <w:webHidden/>
          </w:rPr>
        </w:r>
        <w:r w:rsidR="008A4956">
          <w:rPr>
            <w:noProof/>
            <w:webHidden/>
          </w:rPr>
          <w:fldChar w:fldCharType="separate"/>
        </w:r>
        <w:r w:rsidR="008A4956">
          <w:rPr>
            <w:noProof/>
            <w:webHidden/>
          </w:rPr>
          <w:t>7</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07" w:history="1">
        <w:r w:rsidR="008A4956" w:rsidRPr="002F1DBC">
          <w:rPr>
            <w:rStyle w:val="Hyperlink"/>
            <w:b/>
            <w:noProof/>
          </w:rPr>
          <w:t>Hình 4</w:t>
        </w:r>
        <w:r w:rsidR="008A4956" w:rsidRPr="002F1DBC">
          <w:rPr>
            <w:rStyle w:val="Hyperlink"/>
            <w:noProof/>
          </w:rPr>
          <w:t xml:space="preserve"> Sản phẩm sau khi hoàn thiện – mặt sau</w:t>
        </w:r>
        <w:r w:rsidR="008A4956">
          <w:rPr>
            <w:noProof/>
            <w:webHidden/>
          </w:rPr>
          <w:tab/>
        </w:r>
        <w:r w:rsidR="008A4956">
          <w:rPr>
            <w:noProof/>
            <w:webHidden/>
          </w:rPr>
          <w:fldChar w:fldCharType="begin"/>
        </w:r>
        <w:r w:rsidR="008A4956">
          <w:rPr>
            <w:noProof/>
            <w:webHidden/>
          </w:rPr>
          <w:instrText xml:space="preserve"> PAGEREF _Toc48486207 \h </w:instrText>
        </w:r>
        <w:r w:rsidR="008A4956">
          <w:rPr>
            <w:noProof/>
            <w:webHidden/>
          </w:rPr>
        </w:r>
        <w:r w:rsidR="008A4956">
          <w:rPr>
            <w:noProof/>
            <w:webHidden/>
          </w:rPr>
          <w:fldChar w:fldCharType="separate"/>
        </w:r>
        <w:r w:rsidR="008A4956">
          <w:rPr>
            <w:noProof/>
            <w:webHidden/>
          </w:rPr>
          <w:t>8</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08" w:history="1">
        <w:r w:rsidR="008A4956" w:rsidRPr="002F1DBC">
          <w:rPr>
            <w:rStyle w:val="Hyperlink"/>
            <w:b/>
            <w:noProof/>
          </w:rPr>
          <w:t>Hình 5</w:t>
        </w:r>
        <w:r w:rsidR="008A4956" w:rsidRPr="002F1DBC">
          <w:rPr>
            <w:rStyle w:val="Hyperlink"/>
            <w:noProof/>
          </w:rPr>
          <w:t xml:space="preserve"> Minh hoạ lấy cắp đồ trong túi xách</w:t>
        </w:r>
        <w:r w:rsidR="008A4956">
          <w:rPr>
            <w:noProof/>
            <w:webHidden/>
          </w:rPr>
          <w:tab/>
        </w:r>
        <w:r w:rsidR="008A4956">
          <w:rPr>
            <w:noProof/>
            <w:webHidden/>
          </w:rPr>
          <w:fldChar w:fldCharType="begin"/>
        </w:r>
        <w:r w:rsidR="008A4956">
          <w:rPr>
            <w:noProof/>
            <w:webHidden/>
          </w:rPr>
          <w:instrText xml:space="preserve"> PAGEREF _Toc48486208 \h </w:instrText>
        </w:r>
        <w:r w:rsidR="008A4956">
          <w:rPr>
            <w:noProof/>
            <w:webHidden/>
          </w:rPr>
        </w:r>
        <w:r w:rsidR="008A4956">
          <w:rPr>
            <w:noProof/>
            <w:webHidden/>
          </w:rPr>
          <w:fldChar w:fldCharType="separate"/>
        </w:r>
        <w:r w:rsidR="008A4956">
          <w:rPr>
            <w:noProof/>
            <w:webHidden/>
          </w:rPr>
          <w:t>10</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09" w:history="1">
        <w:r w:rsidR="008A4956" w:rsidRPr="002F1DBC">
          <w:rPr>
            <w:rStyle w:val="Hyperlink"/>
            <w:b/>
            <w:noProof/>
          </w:rPr>
          <w:t>Hình 6</w:t>
        </w:r>
        <w:r w:rsidR="008A4956" w:rsidRPr="002F1DBC">
          <w:rPr>
            <w:rStyle w:val="Hyperlink"/>
            <w:noProof/>
          </w:rPr>
          <w:t xml:space="preserve"> Sản phẩm “Móc khoá chống mất cắp” đã có trên thị trường</w:t>
        </w:r>
        <w:r w:rsidR="008A4956">
          <w:rPr>
            <w:noProof/>
            <w:webHidden/>
          </w:rPr>
          <w:tab/>
        </w:r>
        <w:r w:rsidR="008A4956">
          <w:rPr>
            <w:noProof/>
            <w:webHidden/>
          </w:rPr>
          <w:fldChar w:fldCharType="begin"/>
        </w:r>
        <w:r w:rsidR="008A4956">
          <w:rPr>
            <w:noProof/>
            <w:webHidden/>
          </w:rPr>
          <w:instrText xml:space="preserve"> PAGEREF _Toc48486209 \h </w:instrText>
        </w:r>
        <w:r w:rsidR="008A4956">
          <w:rPr>
            <w:noProof/>
            <w:webHidden/>
          </w:rPr>
        </w:r>
        <w:r w:rsidR="008A4956">
          <w:rPr>
            <w:noProof/>
            <w:webHidden/>
          </w:rPr>
          <w:fldChar w:fldCharType="separate"/>
        </w:r>
        <w:r w:rsidR="008A4956">
          <w:rPr>
            <w:noProof/>
            <w:webHidden/>
          </w:rPr>
          <w:t>11</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0" w:history="1">
        <w:r w:rsidR="008A4956" w:rsidRPr="002F1DBC">
          <w:rPr>
            <w:rStyle w:val="Hyperlink"/>
            <w:b/>
            <w:noProof/>
          </w:rPr>
          <w:t>Hình 7</w:t>
        </w:r>
        <w:r w:rsidR="008A4956" w:rsidRPr="002F1DBC">
          <w:rPr>
            <w:rStyle w:val="Hyperlink"/>
            <w:noProof/>
          </w:rPr>
          <w:t xml:space="preserve"> Board mạch Arduino UNO R3</w:t>
        </w:r>
        <w:r w:rsidR="008A4956">
          <w:rPr>
            <w:noProof/>
            <w:webHidden/>
          </w:rPr>
          <w:tab/>
        </w:r>
        <w:r w:rsidR="008A4956">
          <w:rPr>
            <w:noProof/>
            <w:webHidden/>
          </w:rPr>
          <w:fldChar w:fldCharType="begin"/>
        </w:r>
        <w:r w:rsidR="008A4956">
          <w:rPr>
            <w:noProof/>
            <w:webHidden/>
          </w:rPr>
          <w:instrText xml:space="preserve"> PAGEREF _Toc48486210 \h </w:instrText>
        </w:r>
        <w:r w:rsidR="008A4956">
          <w:rPr>
            <w:noProof/>
            <w:webHidden/>
          </w:rPr>
        </w:r>
        <w:r w:rsidR="008A4956">
          <w:rPr>
            <w:noProof/>
            <w:webHidden/>
          </w:rPr>
          <w:fldChar w:fldCharType="separate"/>
        </w:r>
        <w:r w:rsidR="008A4956">
          <w:rPr>
            <w:noProof/>
            <w:webHidden/>
          </w:rPr>
          <w:t>15</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1" w:history="1">
        <w:r w:rsidR="008A4956" w:rsidRPr="002F1DBC">
          <w:rPr>
            <w:rStyle w:val="Hyperlink"/>
            <w:b/>
            <w:noProof/>
          </w:rPr>
          <w:t>Hình 8</w:t>
        </w:r>
        <w:r w:rsidR="008A4956" w:rsidRPr="002F1DBC">
          <w:rPr>
            <w:rStyle w:val="Hyperlink"/>
            <w:noProof/>
          </w:rPr>
          <w:t xml:space="preserve"> Hàm đọc dữ liệu từ cảm biến nhiệt độ theo cách thông thường</w:t>
        </w:r>
        <w:r w:rsidR="008A4956">
          <w:rPr>
            <w:noProof/>
            <w:webHidden/>
          </w:rPr>
          <w:tab/>
        </w:r>
        <w:r w:rsidR="008A4956">
          <w:rPr>
            <w:noProof/>
            <w:webHidden/>
          </w:rPr>
          <w:fldChar w:fldCharType="begin"/>
        </w:r>
        <w:r w:rsidR="008A4956">
          <w:rPr>
            <w:noProof/>
            <w:webHidden/>
          </w:rPr>
          <w:instrText xml:space="preserve"> PAGEREF _Toc48486211 \h </w:instrText>
        </w:r>
        <w:r w:rsidR="008A4956">
          <w:rPr>
            <w:noProof/>
            <w:webHidden/>
          </w:rPr>
        </w:r>
        <w:r w:rsidR="008A4956">
          <w:rPr>
            <w:noProof/>
            <w:webHidden/>
          </w:rPr>
          <w:fldChar w:fldCharType="separate"/>
        </w:r>
        <w:r w:rsidR="008A4956">
          <w:rPr>
            <w:noProof/>
            <w:webHidden/>
          </w:rPr>
          <w:t>17</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2" w:history="1">
        <w:r w:rsidR="008A4956" w:rsidRPr="002F1DBC">
          <w:rPr>
            <w:rStyle w:val="Hyperlink"/>
            <w:b/>
            <w:noProof/>
          </w:rPr>
          <w:t>Hình 9</w:t>
        </w:r>
        <w:r w:rsidR="008A4956" w:rsidRPr="002F1DBC">
          <w:rPr>
            <w:rStyle w:val="Hyperlink"/>
            <w:noProof/>
          </w:rPr>
          <w:t xml:space="preserve"> Hàm đọc dữ liệu khi lập trình trên nền tảng Arduino</w:t>
        </w:r>
        <w:r w:rsidR="008A4956">
          <w:rPr>
            <w:noProof/>
            <w:webHidden/>
          </w:rPr>
          <w:tab/>
        </w:r>
        <w:r w:rsidR="008A4956">
          <w:rPr>
            <w:noProof/>
            <w:webHidden/>
          </w:rPr>
          <w:fldChar w:fldCharType="begin"/>
        </w:r>
        <w:r w:rsidR="008A4956">
          <w:rPr>
            <w:noProof/>
            <w:webHidden/>
          </w:rPr>
          <w:instrText xml:space="preserve"> PAGEREF _Toc48486212 \h </w:instrText>
        </w:r>
        <w:r w:rsidR="008A4956">
          <w:rPr>
            <w:noProof/>
            <w:webHidden/>
          </w:rPr>
        </w:r>
        <w:r w:rsidR="008A4956">
          <w:rPr>
            <w:noProof/>
            <w:webHidden/>
          </w:rPr>
          <w:fldChar w:fldCharType="separate"/>
        </w:r>
        <w:r w:rsidR="008A4956">
          <w:rPr>
            <w:noProof/>
            <w:webHidden/>
          </w:rPr>
          <w:t>17</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3" w:history="1">
        <w:r w:rsidR="008A4956" w:rsidRPr="002F1DBC">
          <w:rPr>
            <w:rStyle w:val="Hyperlink"/>
            <w:b/>
            <w:noProof/>
          </w:rPr>
          <w:t>Hình 10</w:t>
        </w:r>
        <w:r w:rsidR="008A4956" w:rsidRPr="002F1DBC">
          <w:rPr>
            <w:rStyle w:val="Hyperlink"/>
            <w:noProof/>
          </w:rPr>
          <w:t xml:space="preserve"> Arduino UNO R3 –đại diện tiêu biểu cho nền tảng Arduino</w:t>
        </w:r>
        <w:r w:rsidR="008A4956">
          <w:rPr>
            <w:noProof/>
            <w:webHidden/>
          </w:rPr>
          <w:tab/>
        </w:r>
        <w:r w:rsidR="008A4956">
          <w:rPr>
            <w:noProof/>
            <w:webHidden/>
          </w:rPr>
          <w:fldChar w:fldCharType="begin"/>
        </w:r>
        <w:r w:rsidR="008A4956">
          <w:rPr>
            <w:noProof/>
            <w:webHidden/>
          </w:rPr>
          <w:instrText xml:space="preserve"> PAGEREF _Toc48486213 \h </w:instrText>
        </w:r>
        <w:r w:rsidR="008A4956">
          <w:rPr>
            <w:noProof/>
            <w:webHidden/>
          </w:rPr>
        </w:r>
        <w:r w:rsidR="008A4956">
          <w:rPr>
            <w:noProof/>
            <w:webHidden/>
          </w:rPr>
          <w:fldChar w:fldCharType="separate"/>
        </w:r>
        <w:r w:rsidR="008A4956">
          <w:rPr>
            <w:noProof/>
            <w:webHidden/>
          </w:rPr>
          <w:t>19</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4" w:history="1">
        <w:r w:rsidR="008A4956" w:rsidRPr="002F1DBC">
          <w:rPr>
            <w:rStyle w:val="Hyperlink"/>
            <w:b/>
            <w:noProof/>
          </w:rPr>
          <w:t>Hình 11</w:t>
        </w:r>
        <w:r w:rsidR="008A4956" w:rsidRPr="002F1DBC">
          <w:rPr>
            <w:rStyle w:val="Hyperlink"/>
            <w:noProof/>
          </w:rPr>
          <w:t xml:space="preserve"> Arduino Pro Mini với kích thước siêu nhỏ</w:t>
        </w:r>
        <w:r w:rsidR="008A4956">
          <w:rPr>
            <w:noProof/>
            <w:webHidden/>
          </w:rPr>
          <w:tab/>
        </w:r>
        <w:r w:rsidR="008A4956">
          <w:rPr>
            <w:noProof/>
            <w:webHidden/>
          </w:rPr>
          <w:fldChar w:fldCharType="begin"/>
        </w:r>
        <w:r w:rsidR="008A4956">
          <w:rPr>
            <w:noProof/>
            <w:webHidden/>
          </w:rPr>
          <w:instrText xml:space="preserve"> PAGEREF _Toc48486214 \h </w:instrText>
        </w:r>
        <w:r w:rsidR="008A4956">
          <w:rPr>
            <w:noProof/>
            <w:webHidden/>
          </w:rPr>
        </w:r>
        <w:r w:rsidR="008A4956">
          <w:rPr>
            <w:noProof/>
            <w:webHidden/>
          </w:rPr>
          <w:fldChar w:fldCharType="separate"/>
        </w:r>
        <w:r w:rsidR="008A4956">
          <w:rPr>
            <w:noProof/>
            <w:webHidden/>
          </w:rPr>
          <w:t>19</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5" w:history="1">
        <w:r w:rsidR="008A4956" w:rsidRPr="002F1DBC">
          <w:rPr>
            <w:rStyle w:val="Hyperlink"/>
            <w:b/>
            <w:noProof/>
          </w:rPr>
          <w:t>Hình 12</w:t>
        </w:r>
        <w:r w:rsidR="008A4956" w:rsidRPr="002F1DBC">
          <w:rPr>
            <w:rStyle w:val="Hyperlink"/>
            <w:noProof/>
          </w:rPr>
          <w:t xml:space="preserve"> Minh hoạ công nghệ RFID</w:t>
        </w:r>
        <w:r w:rsidR="008A4956">
          <w:rPr>
            <w:noProof/>
            <w:webHidden/>
          </w:rPr>
          <w:tab/>
        </w:r>
        <w:r w:rsidR="008A4956">
          <w:rPr>
            <w:noProof/>
            <w:webHidden/>
          </w:rPr>
          <w:fldChar w:fldCharType="begin"/>
        </w:r>
        <w:r w:rsidR="008A4956">
          <w:rPr>
            <w:noProof/>
            <w:webHidden/>
          </w:rPr>
          <w:instrText xml:space="preserve"> PAGEREF _Toc48486215 \h </w:instrText>
        </w:r>
        <w:r w:rsidR="008A4956">
          <w:rPr>
            <w:noProof/>
            <w:webHidden/>
          </w:rPr>
        </w:r>
        <w:r w:rsidR="008A4956">
          <w:rPr>
            <w:noProof/>
            <w:webHidden/>
          </w:rPr>
          <w:fldChar w:fldCharType="separate"/>
        </w:r>
        <w:r w:rsidR="008A4956">
          <w:rPr>
            <w:noProof/>
            <w:webHidden/>
          </w:rPr>
          <w:t>20</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6" w:history="1">
        <w:r w:rsidR="008A4956" w:rsidRPr="002F1DBC">
          <w:rPr>
            <w:rStyle w:val="Hyperlink"/>
            <w:b/>
            <w:noProof/>
          </w:rPr>
          <w:t>Hình 13</w:t>
        </w:r>
        <w:r w:rsidR="008A4956" w:rsidRPr="002F1DBC">
          <w:rPr>
            <w:rStyle w:val="Hyperlink"/>
            <w:noProof/>
          </w:rPr>
          <w:t xml:space="preserve"> Mô hình hệ thống</w:t>
        </w:r>
        <w:r w:rsidR="008A4956">
          <w:rPr>
            <w:noProof/>
            <w:webHidden/>
          </w:rPr>
          <w:tab/>
        </w:r>
        <w:r w:rsidR="008A4956">
          <w:rPr>
            <w:noProof/>
            <w:webHidden/>
          </w:rPr>
          <w:fldChar w:fldCharType="begin"/>
        </w:r>
        <w:r w:rsidR="008A4956">
          <w:rPr>
            <w:noProof/>
            <w:webHidden/>
          </w:rPr>
          <w:instrText xml:space="preserve"> PAGEREF _Toc48486216 \h </w:instrText>
        </w:r>
        <w:r w:rsidR="008A4956">
          <w:rPr>
            <w:noProof/>
            <w:webHidden/>
          </w:rPr>
        </w:r>
        <w:r w:rsidR="008A4956">
          <w:rPr>
            <w:noProof/>
            <w:webHidden/>
          </w:rPr>
          <w:fldChar w:fldCharType="separate"/>
        </w:r>
        <w:r w:rsidR="008A4956">
          <w:rPr>
            <w:noProof/>
            <w:webHidden/>
          </w:rPr>
          <w:t>21</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7" w:history="1">
        <w:r w:rsidR="008A4956" w:rsidRPr="002F1DBC">
          <w:rPr>
            <w:rStyle w:val="Hyperlink"/>
            <w:b/>
            <w:noProof/>
          </w:rPr>
          <w:t>Hình 14</w:t>
        </w:r>
        <w:r w:rsidR="008A4956" w:rsidRPr="002F1DBC">
          <w:rPr>
            <w:rStyle w:val="Hyperlink"/>
            <w:noProof/>
          </w:rPr>
          <w:t xml:space="preserve"> Công tắt bí mật của sản phẩm</w:t>
        </w:r>
        <w:r w:rsidR="008A4956">
          <w:rPr>
            <w:noProof/>
            <w:webHidden/>
          </w:rPr>
          <w:tab/>
        </w:r>
        <w:r w:rsidR="008A4956">
          <w:rPr>
            <w:noProof/>
            <w:webHidden/>
          </w:rPr>
          <w:fldChar w:fldCharType="begin"/>
        </w:r>
        <w:r w:rsidR="008A4956">
          <w:rPr>
            <w:noProof/>
            <w:webHidden/>
          </w:rPr>
          <w:instrText xml:space="preserve"> PAGEREF _Toc48486217 \h </w:instrText>
        </w:r>
        <w:r w:rsidR="008A4956">
          <w:rPr>
            <w:noProof/>
            <w:webHidden/>
          </w:rPr>
        </w:r>
        <w:r w:rsidR="008A4956">
          <w:rPr>
            <w:noProof/>
            <w:webHidden/>
          </w:rPr>
          <w:fldChar w:fldCharType="separate"/>
        </w:r>
        <w:r w:rsidR="008A4956">
          <w:rPr>
            <w:noProof/>
            <w:webHidden/>
          </w:rPr>
          <w:t>22</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8" w:history="1">
        <w:r w:rsidR="008A4956" w:rsidRPr="002F1DBC">
          <w:rPr>
            <w:rStyle w:val="Hyperlink"/>
            <w:b/>
            <w:noProof/>
          </w:rPr>
          <w:t>Hình 15</w:t>
        </w:r>
        <w:r w:rsidR="008A4956" w:rsidRPr="002F1DBC">
          <w:rPr>
            <w:rStyle w:val="Hyperlink"/>
            <w:noProof/>
          </w:rPr>
          <w:t xml:space="preserve"> Mạch Arduino Pro Mini</w:t>
        </w:r>
        <w:r w:rsidR="008A4956">
          <w:rPr>
            <w:noProof/>
            <w:webHidden/>
          </w:rPr>
          <w:tab/>
        </w:r>
        <w:r w:rsidR="008A4956">
          <w:rPr>
            <w:noProof/>
            <w:webHidden/>
          </w:rPr>
          <w:fldChar w:fldCharType="begin"/>
        </w:r>
        <w:r w:rsidR="008A4956">
          <w:rPr>
            <w:noProof/>
            <w:webHidden/>
          </w:rPr>
          <w:instrText xml:space="preserve"> PAGEREF _Toc48486218 \h </w:instrText>
        </w:r>
        <w:r w:rsidR="008A4956">
          <w:rPr>
            <w:noProof/>
            <w:webHidden/>
          </w:rPr>
        </w:r>
        <w:r w:rsidR="008A4956">
          <w:rPr>
            <w:noProof/>
            <w:webHidden/>
          </w:rPr>
          <w:fldChar w:fldCharType="separate"/>
        </w:r>
        <w:r w:rsidR="008A4956">
          <w:rPr>
            <w:noProof/>
            <w:webHidden/>
          </w:rPr>
          <w:t>23</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19" w:history="1">
        <w:r w:rsidR="008A4956" w:rsidRPr="002F1DBC">
          <w:rPr>
            <w:rStyle w:val="Hyperlink"/>
            <w:b/>
            <w:noProof/>
          </w:rPr>
          <w:t>Hình 16</w:t>
        </w:r>
        <w:r w:rsidR="008A4956" w:rsidRPr="002F1DBC">
          <w:rPr>
            <w:rStyle w:val="Hyperlink"/>
            <w:noProof/>
          </w:rPr>
          <w:t xml:space="preserve"> Mạch RFID RC522</w:t>
        </w:r>
        <w:r w:rsidR="008A4956">
          <w:rPr>
            <w:noProof/>
            <w:webHidden/>
          </w:rPr>
          <w:tab/>
        </w:r>
        <w:r w:rsidR="008A4956">
          <w:rPr>
            <w:noProof/>
            <w:webHidden/>
          </w:rPr>
          <w:fldChar w:fldCharType="begin"/>
        </w:r>
        <w:r w:rsidR="008A4956">
          <w:rPr>
            <w:noProof/>
            <w:webHidden/>
          </w:rPr>
          <w:instrText xml:space="preserve"> PAGEREF _Toc48486219 \h </w:instrText>
        </w:r>
        <w:r w:rsidR="008A4956">
          <w:rPr>
            <w:noProof/>
            <w:webHidden/>
          </w:rPr>
        </w:r>
        <w:r w:rsidR="008A4956">
          <w:rPr>
            <w:noProof/>
            <w:webHidden/>
          </w:rPr>
          <w:fldChar w:fldCharType="separate"/>
        </w:r>
        <w:r w:rsidR="008A4956">
          <w:rPr>
            <w:noProof/>
            <w:webHidden/>
          </w:rPr>
          <w:t>25</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0" w:history="1">
        <w:r w:rsidR="008A4956" w:rsidRPr="002F1DBC">
          <w:rPr>
            <w:rStyle w:val="Hyperlink"/>
            <w:b/>
            <w:noProof/>
          </w:rPr>
          <w:t>Hình 17</w:t>
        </w:r>
        <w:r w:rsidR="008A4956" w:rsidRPr="002F1DBC">
          <w:rPr>
            <w:rStyle w:val="Hyperlink"/>
            <w:noProof/>
          </w:rPr>
          <w:t xml:space="preserve"> Cách mở rộng anten cho mạch RFID</w:t>
        </w:r>
        <w:r w:rsidR="008A4956">
          <w:rPr>
            <w:noProof/>
            <w:webHidden/>
          </w:rPr>
          <w:tab/>
        </w:r>
        <w:r w:rsidR="008A4956">
          <w:rPr>
            <w:noProof/>
            <w:webHidden/>
          </w:rPr>
          <w:fldChar w:fldCharType="begin"/>
        </w:r>
        <w:r w:rsidR="008A4956">
          <w:rPr>
            <w:noProof/>
            <w:webHidden/>
          </w:rPr>
          <w:instrText xml:space="preserve"> PAGEREF _Toc48486220 \h </w:instrText>
        </w:r>
        <w:r w:rsidR="008A4956">
          <w:rPr>
            <w:noProof/>
            <w:webHidden/>
          </w:rPr>
        </w:r>
        <w:r w:rsidR="008A4956">
          <w:rPr>
            <w:noProof/>
            <w:webHidden/>
          </w:rPr>
          <w:fldChar w:fldCharType="separate"/>
        </w:r>
        <w:r w:rsidR="008A4956">
          <w:rPr>
            <w:noProof/>
            <w:webHidden/>
          </w:rPr>
          <w:t>26</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1" w:history="1">
        <w:r w:rsidR="008A4956" w:rsidRPr="002F1DBC">
          <w:rPr>
            <w:rStyle w:val="Hyperlink"/>
            <w:b/>
            <w:noProof/>
          </w:rPr>
          <w:t>Hình 18</w:t>
        </w:r>
        <w:r w:rsidR="008A4956" w:rsidRPr="002F1DBC">
          <w:rPr>
            <w:rStyle w:val="Hyperlink"/>
            <w:noProof/>
          </w:rPr>
          <w:t xml:space="preserve"> Mạch còi buzzer</w:t>
        </w:r>
        <w:r w:rsidR="008A4956">
          <w:rPr>
            <w:noProof/>
            <w:webHidden/>
          </w:rPr>
          <w:tab/>
        </w:r>
        <w:r w:rsidR="008A4956">
          <w:rPr>
            <w:noProof/>
            <w:webHidden/>
          </w:rPr>
          <w:fldChar w:fldCharType="begin"/>
        </w:r>
        <w:r w:rsidR="008A4956">
          <w:rPr>
            <w:noProof/>
            <w:webHidden/>
          </w:rPr>
          <w:instrText xml:space="preserve"> PAGEREF _Toc48486221 \h </w:instrText>
        </w:r>
        <w:r w:rsidR="008A4956">
          <w:rPr>
            <w:noProof/>
            <w:webHidden/>
          </w:rPr>
        </w:r>
        <w:r w:rsidR="008A4956">
          <w:rPr>
            <w:noProof/>
            <w:webHidden/>
          </w:rPr>
          <w:fldChar w:fldCharType="separate"/>
        </w:r>
        <w:r w:rsidR="008A4956">
          <w:rPr>
            <w:noProof/>
            <w:webHidden/>
          </w:rPr>
          <w:t>27</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2" w:history="1">
        <w:r w:rsidR="008A4956" w:rsidRPr="002F1DBC">
          <w:rPr>
            <w:rStyle w:val="Hyperlink"/>
            <w:b/>
            <w:noProof/>
          </w:rPr>
          <w:t>Hình 19</w:t>
        </w:r>
        <w:r w:rsidR="008A4956" w:rsidRPr="002F1DBC">
          <w:rPr>
            <w:rStyle w:val="Hyperlink"/>
            <w:noProof/>
          </w:rPr>
          <w:t xml:space="preserve"> Pin Li-Ion loại 18650</w:t>
        </w:r>
        <w:r w:rsidR="008A4956">
          <w:rPr>
            <w:noProof/>
            <w:webHidden/>
          </w:rPr>
          <w:tab/>
        </w:r>
        <w:r w:rsidR="008A4956">
          <w:rPr>
            <w:noProof/>
            <w:webHidden/>
          </w:rPr>
          <w:fldChar w:fldCharType="begin"/>
        </w:r>
        <w:r w:rsidR="008A4956">
          <w:rPr>
            <w:noProof/>
            <w:webHidden/>
          </w:rPr>
          <w:instrText xml:space="preserve"> PAGEREF _Toc48486222 \h </w:instrText>
        </w:r>
        <w:r w:rsidR="008A4956">
          <w:rPr>
            <w:noProof/>
            <w:webHidden/>
          </w:rPr>
        </w:r>
        <w:r w:rsidR="008A4956">
          <w:rPr>
            <w:noProof/>
            <w:webHidden/>
          </w:rPr>
          <w:fldChar w:fldCharType="separate"/>
        </w:r>
        <w:r w:rsidR="008A4956">
          <w:rPr>
            <w:noProof/>
            <w:webHidden/>
          </w:rPr>
          <w:t>28</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3" w:history="1">
        <w:r w:rsidR="008A4956" w:rsidRPr="002F1DBC">
          <w:rPr>
            <w:rStyle w:val="Hyperlink"/>
            <w:b/>
            <w:noProof/>
          </w:rPr>
          <w:t>Hình 20</w:t>
        </w:r>
        <w:r w:rsidR="008A4956" w:rsidRPr="002F1DBC">
          <w:rPr>
            <w:rStyle w:val="Hyperlink"/>
            <w:noProof/>
          </w:rPr>
          <w:t xml:space="preserve"> Sơ đồ cấu tạo của breadboard</w:t>
        </w:r>
        <w:r w:rsidR="008A4956">
          <w:rPr>
            <w:noProof/>
            <w:webHidden/>
          </w:rPr>
          <w:tab/>
        </w:r>
        <w:r w:rsidR="008A4956">
          <w:rPr>
            <w:noProof/>
            <w:webHidden/>
          </w:rPr>
          <w:fldChar w:fldCharType="begin"/>
        </w:r>
        <w:r w:rsidR="008A4956">
          <w:rPr>
            <w:noProof/>
            <w:webHidden/>
          </w:rPr>
          <w:instrText xml:space="preserve"> PAGEREF _Toc48486223 \h </w:instrText>
        </w:r>
        <w:r w:rsidR="008A4956">
          <w:rPr>
            <w:noProof/>
            <w:webHidden/>
          </w:rPr>
        </w:r>
        <w:r w:rsidR="008A4956">
          <w:rPr>
            <w:noProof/>
            <w:webHidden/>
          </w:rPr>
          <w:fldChar w:fldCharType="separate"/>
        </w:r>
        <w:r w:rsidR="008A4956">
          <w:rPr>
            <w:noProof/>
            <w:webHidden/>
          </w:rPr>
          <w:t>30</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4" w:history="1">
        <w:r w:rsidR="008A4956" w:rsidRPr="002F1DBC">
          <w:rPr>
            <w:rStyle w:val="Hyperlink"/>
            <w:b/>
            <w:noProof/>
          </w:rPr>
          <w:t>Hình 21</w:t>
        </w:r>
        <w:r w:rsidR="008A4956" w:rsidRPr="002F1DBC">
          <w:rPr>
            <w:rStyle w:val="Hyperlink"/>
            <w:noProof/>
          </w:rPr>
          <w:t xml:space="preserve"> Thư viện MFRC522 trên trang Github.com</w:t>
        </w:r>
        <w:r w:rsidR="008A4956">
          <w:rPr>
            <w:noProof/>
            <w:webHidden/>
          </w:rPr>
          <w:tab/>
        </w:r>
        <w:r w:rsidR="008A4956">
          <w:rPr>
            <w:noProof/>
            <w:webHidden/>
          </w:rPr>
          <w:fldChar w:fldCharType="begin"/>
        </w:r>
        <w:r w:rsidR="008A4956">
          <w:rPr>
            <w:noProof/>
            <w:webHidden/>
          </w:rPr>
          <w:instrText xml:space="preserve"> PAGEREF _Toc48486224 \h </w:instrText>
        </w:r>
        <w:r w:rsidR="008A4956">
          <w:rPr>
            <w:noProof/>
            <w:webHidden/>
          </w:rPr>
        </w:r>
        <w:r w:rsidR="008A4956">
          <w:rPr>
            <w:noProof/>
            <w:webHidden/>
          </w:rPr>
          <w:fldChar w:fldCharType="separate"/>
        </w:r>
        <w:r w:rsidR="008A4956">
          <w:rPr>
            <w:noProof/>
            <w:webHidden/>
          </w:rPr>
          <w:t>31</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5" w:history="1">
        <w:r w:rsidR="008A4956" w:rsidRPr="002F1DBC">
          <w:rPr>
            <w:rStyle w:val="Hyperlink"/>
            <w:b/>
            <w:noProof/>
          </w:rPr>
          <w:t>Hình 22</w:t>
        </w:r>
        <w:r w:rsidR="008A4956" w:rsidRPr="002F1DBC">
          <w:rPr>
            <w:rStyle w:val="Hyperlink"/>
            <w:noProof/>
          </w:rPr>
          <w:t xml:space="preserve"> Giao diện Arduino IDE 1.6.0</w:t>
        </w:r>
        <w:r w:rsidR="008A4956">
          <w:rPr>
            <w:noProof/>
            <w:webHidden/>
          </w:rPr>
          <w:tab/>
        </w:r>
        <w:r w:rsidR="008A4956">
          <w:rPr>
            <w:noProof/>
            <w:webHidden/>
          </w:rPr>
          <w:fldChar w:fldCharType="begin"/>
        </w:r>
        <w:r w:rsidR="008A4956">
          <w:rPr>
            <w:noProof/>
            <w:webHidden/>
          </w:rPr>
          <w:instrText xml:space="preserve"> PAGEREF _Toc48486225 \h </w:instrText>
        </w:r>
        <w:r w:rsidR="008A4956">
          <w:rPr>
            <w:noProof/>
            <w:webHidden/>
          </w:rPr>
        </w:r>
        <w:r w:rsidR="008A4956">
          <w:rPr>
            <w:noProof/>
            <w:webHidden/>
          </w:rPr>
          <w:fldChar w:fldCharType="separate"/>
        </w:r>
        <w:r w:rsidR="008A4956">
          <w:rPr>
            <w:noProof/>
            <w:webHidden/>
          </w:rPr>
          <w:t>32</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6" w:history="1">
        <w:r w:rsidR="008A4956" w:rsidRPr="002F1DBC">
          <w:rPr>
            <w:rStyle w:val="Hyperlink"/>
            <w:b/>
            <w:noProof/>
          </w:rPr>
          <w:t>Hình 23</w:t>
        </w:r>
        <w:r w:rsidR="008A4956" w:rsidRPr="002F1DBC">
          <w:rPr>
            <w:rStyle w:val="Hyperlink"/>
            <w:noProof/>
          </w:rPr>
          <w:t xml:space="preserve"> Giao diện phần mềm Fritzing</w:t>
        </w:r>
        <w:r w:rsidR="008A4956">
          <w:rPr>
            <w:noProof/>
            <w:webHidden/>
          </w:rPr>
          <w:tab/>
        </w:r>
        <w:r w:rsidR="008A4956">
          <w:rPr>
            <w:noProof/>
            <w:webHidden/>
          </w:rPr>
          <w:fldChar w:fldCharType="begin"/>
        </w:r>
        <w:r w:rsidR="008A4956">
          <w:rPr>
            <w:noProof/>
            <w:webHidden/>
          </w:rPr>
          <w:instrText xml:space="preserve"> PAGEREF _Toc48486226 \h </w:instrText>
        </w:r>
        <w:r w:rsidR="008A4956">
          <w:rPr>
            <w:noProof/>
            <w:webHidden/>
          </w:rPr>
        </w:r>
        <w:r w:rsidR="008A4956">
          <w:rPr>
            <w:noProof/>
            <w:webHidden/>
          </w:rPr>
          <w:fldChar w:fldCharType="separate"/>
        </w:r>
        <w:r w:rsidR="008A4956">
          <w:rPr>
            <w:noProof/>
            <w:webHidden/>
          </w:rPr>
          <w:t>33</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7" w:history="1">
        <w:r w:rsidR="008A4956" w:rsidRPr="002F1DBC">
          <w:rPr>
            <w:rStyle w:val="Hyperlink"/>
            <w:b/>
            <w:noProof/>
          </w:rPr>
          <w:t>Hình 24</w:t>
        </w:r>
        <w:r w:rsidR="008A4956" w:rsidRPr="002F1DBC">
          <w:rPr>
            <w:rStyle w:val="Hyperlink"/>
            <w:noProof/>
          </w:rPr>
          <w:t xml:space="preserve"> Đặt thẻ RFID vào đồ vật muốn quản lí</w:t>
        </w:r>
        <w:r w:rsidR="008A4956">
          <w:rPr>
            <w:noProof/>
            <w:webHidden/>
          </w:rPr>
          <w:tab/>
        </w:r>
        <w:r w:rsidR="008A4956">
          <w:rPr>
            <w:noProof/>
            <w:webHidden/>
          </w:rPr>
          <w:fldChar w:fldCharType="begin"/>
        </w:r>
        <w:r w:rsidR="008A4956">
          <w:rPr>
            <w:noProof/>
            <w:webHidden/>
          </w:rPr>
          <w:instrText xml:space="preserve"> PAGEREF _Toc48486227 \h </w:instrText>
        </w:r>
        <w:r w:rsidR="008A4956">
          <w:rPr>
            <w:noProof/>
            <w:webHidden/>
          </w:rPr>
        </w:r>
        <w:r w:rsidR="008A4956">
          <w:rPr>
            <w:noProof/>
            <w:webHidden/>
          </w:rPr>
          <w:fldChar w:fldCharType="separate"/>
        </w:r>
        <w:r w:rsidR="008A4956">
          <w:rPr>
            <w:noProof/>
            <w:webHidden/>
          </w:rPr>
          <w:t>35</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8" w:history="1">
        <w:r w:rsidR="008A4956" w:rsidRPr="002F1DBC">
          <w:rPr>
            <w:rStyle w:val="Hyperlink"/>
            <w:b/>
            <w:noProof/>
          </w:rPr>
          <w:t>Hình 25</w:t>
        </w:r>
        <w:r w:rsidR="008A4956" w:rsidRPr="002F1DBC">
          <w:rPr>
            <w:rStyle w:val="Hyperlink"/>
            <w:noProof/>
          </w:rPr>
          <w:t xml:space="preserve"> Đặt mạch quét thẻ vào balô</w:t>
        </w:r>
        <w:r w:rsidR="008A4956">
          <w:rPr>
            <w:noProof/>
            <w:webHidden/>
          </w:rPr>
          <w:tab/>
        </w:r>
        <w:r w:rsidR="008A4956">
          <w:rPr>
            <w:noProof/>
            <w:webHidden/>
          </w:rPr>
          <w:fldChar w:fldCharType="begin"/>
        </w:r>
        <w:r w:rsidR="008A4956">
          <w:rPr>
            <w:noProof/>
            <w:webHidden/>
          </w:rPr>
          <w:instrText xml:space="preserve"> PAGEREF _Toc48486228 \h </w:instrText>
        </w:r>
        <w:r w:rsidR="008A4956">
          <w:rPr>
            <w:noProof/>
            <w:webHidden/>
          </w:rPr>
        </w:r>
        <w:r w:rsidR="008A4956">
          <w:rPr>
            <w:noProof/>
            <w:webHidden/>
          </w:rPr>
          <w:fldChar w:fldCharType="separate"/>
        </w:r>
        <w:r w:rsidR="008A4956">
          <w:rPr>
            <w:noProof/>
            <w:webHidden/>
          </w:rPr>
          <w:t>35</w:t>
        </w:r>
        <w:r w:rsidR="008A4956">
          <w:rPr>
            <w:noProof/>
            <w:webHidden/>
          </w:rPr>
          <w:fldChar w:fldCharType="end"/>
        </w:r>
      </w:hyperlink>
    </w:p>
    <w:p w:rsidR="008A4956" w:rsidRDefault="009A4486">
      <w:pPr>
        <w:pStyle w:val="TableofFigures"/>
        <w:tabs>
          <w:tab w:val="right" w:leader="dot" w:pos="9017"/>
        </w:tabs>
        <w:rPr>
          <w:rFonts w:asciiTheme="minorHAnsi" w:eastAsiaTheme="minorEastAsia" w:hAnsiTheme="minorHAnsi" w:cstheme="minorBidi"/>
          <w:noProof/>
          <w:sz w:val="22"/>
          <w:szCs w:val="22"/>
        </w:rPr>
      </w:pPr>
      <w:hyperlink w:anchor="_Toc48486229" w:history="1">
        <w:r w:rsidR="008A4956" w:rsidRPr="002F1DBC">
          <w:rPr>
            <w:rStyle w:val="Hyperlink"/>
            <w:b/>
            <w:noProof/>
          </w:rPr>
          <w:t>Hình 26</w:t>
        </w:r>
        <w:r w:rsidR="008A4956" w:rsidRPr="002F1DBC">
          <w:rPr>
            <w:rStyle w:val="Hyperlink"/>
            <w:noProof/>
          </w:rPr>
          <w:t xml:space="preserve"> Nhiều kết nối hơn trên một bảng mạch in nhỏ hơn</w:t>
        </w:r>
        <w:r w:rsidR="008A4956">
          <w:rPr>
            <w:noProof/>
            <w:webHidden/>
          </w:rPr>
          <w:tab/>
        </w:r>
        <w:r w:rsidR="008A4956">
          <w:rPr>
            <w:noProof/>
            <w:webHidden/>
          </w:rPr>
          <w:fldChar w:fldCharType="begin"/>
        </w:r>
        <w:r w:rsidR="008A4956">
          <w:rPr>
            <w:noProof/>
            <w:webHidden/>
          </w:rPr>
          <w:instrText xml:space="preserve"> PAGEREF _Toc48486229 \h </w:instrText>
        </w:r>
        <w:r w:rsidR="008A4956">
          <w:rPr>
            <w:noProof/>
            <w:webHidden/>
          </w:rPr>
        </w:r>
        <w:r w:rsidR="008A4956">
          <w:rPr>
            <w:noProof/>
            <w:webHidden/>
          </w:rPr>
          <w:fldChar w:fldCharType="separate"/>
        </w:r>
        <w:r w:rsidR="008A4956">
          <w:rPr>
            <w:noProof/>
            <w:webHidden/>
          </w:rPr>
          <w:t>41</w:t>
        </w:r>
        <w:r w:rsidR="008A4956">
          <w:rPr>
            <w:noProof/>
            <w:webHidden/>
          </w:rPr>
          <w:fldChar w:fldCharType="end"/>
        </w:r>
      </w:hyperlink>
    </w:p>
    <w:p w:rsidR="001E67CC" w:rsidRDefault="00CB1ADA" w:rsidP="00CB1ADA">
      <w:r>
        <w:fldChar w:fldCharType="end"/>
      </w:r>
    </w:p>
    <w:p w:rsidR="001E67CC" w:rsidRDefault="001E67CC" w:rsidP="00647271"/>
    <w:p w:rsidR="001E67CC" w:rsidRDefault="001E67CC" w:rsidP="00647271"/>
    <w:p w:rsidR="00B754E0" w:rsidRDefault="00B754E0" w:rsidP="00647271"/>
    <w:p w:rsidR="00B754E0" w:rsidRDefault="00B754E0" w:rsidP="00647271"/>
    <w:p w:rsidR="00B83E59" w:rsidRDefault="00B83E59" w:rsidP="00B551DE"/>
    <w:p w:rsidR="00DF37B1" w:rsidRPr="000269B4" w:rsidRDefault="001E67CC" w:rsidP="000269B4">
      <w:pPr>
        <w:pStyle w:val="Heading1"/>
        <w:rPr>
          <w:rStyle w:val="Hyperlink"/>
          <w:color w:val="auto"/>
          <w:u w:val="none"/>
        </w:rPr>
      </w:pPr>
      <w:bookmarkStart w:id="2" w:name="_Toc436230043"/>
      <w:r>
        <w:t>Danh mục bảng</w:t>
      </w:r>
      <w:bookmarkEnd w:id="2"/>
    </w:p>
    <w:p w:rsidR="00C15DD1" w:rsidRPr="00441D94" w:rsidRDefault="009A4486" w:rsidP="00C15DD1">
      <w:pPr>
        <w:pStyle w:val="TableofFigures"/>
        <w:tabs>
          <w:tab w:val="right" w:leader="dot" w:pos="8778"/>
        </w:tabs>
        <w:rPr>
          <w:rFonts w:ascii="Calibri" w:hAnsi="Calibri"/>
          <w:noProof/>
          <w:sz w:val="22"/>
          <w:szCs w:val="22"/>
        </w:rPr>
      </w:pPr>
      <w:hyperlink w:anchor="_Toc435428506" w:history="1">
        <w:r w:rsidR="00B55FBF" w:rsidRPr="00C552EC">
          <w:rPr>
            <w:rStyle w:val="Hyperlink"/>
            <w:b/>
            <w:noProof/>
            <w:color w:val="auto"/>
            <w:u w:val="none"/>
          </w:rPr>
          <w:t>Bảng 1</w:t>
        </w:r>
        <w:r w:rsidR="00C552EC">
          <w:rPr>
            <w:rStyle w:val="Hyperlink"/>
            <w:noProof/>
            <w:color w:val="auto"/>
            <w:u w:val="none"/>
          </w:rPr>
          <w:t xml:space="preserve"> </w:t>
        </w:r>
        <w:r w:rsidR="00B55FBF" w:rsidRPr="00441D94">
          <w:rPr>
            <w:rStyle w:val="Hyperlink"/>
            <w:noProof/>
            <w:color w:val="auto"/>
            <w:u w:val="none"/>
          </w:rPr>
          <w:t>Thông số kĩ thuật của sản phẩm</w:t>
        </w:r>
        <w:r w:rsidR="00C15DD1" w:rsidRPr="00441D94">
          <w:rPr>
            <w:noProof/>
            <w:webHidden/>
          </w:rPr>
          <w:tab/>
        </w:r>
        <w:r w:rsidR="00B55FBF" w:rsidRPr="00441D94">
          <w:rPr>
            <w:noProof/>
            <w:webHidden/>
          </w:rPr>
          <w:t>36</w:t>
        </w:r>
      </w:hyperlink>
    </w:p>
    <w:p w:rsidR="00C15DD1" w:rsidRPr="00441D94" w:rsidRDefault="009A4486" w:rsidP="00C15DD1">
      <w:pPr>
        <w:pStyle w:val="TableofFigures"/>
        <w:tabs>
          <w:tab w:val="right" w:leader="dot" w:pos="8778"/>
        </w:tabs>
        <w:rPr>
          <w:rFonts w:ascii="Calibri" w:hAnsi="Calibri"/>
          <w:noProof/>
          <w:sz w:val="22"/>
          <w:szCs w:val="22"/>
        </w:rPr>
      </w:pPr>
      <w:hyperlink w:anchor="_Toc435428507" w:history="1">
        <w:r w:rsidR="00441D94" w:rsidRPr="00C552EC">
          <w:rPr>
            <w:rStyle w:val="Hyperlink"/>
            <w:b/>
            <w:noProof/>
            <w:color w:val="auto"/>
            <w:u w:val="none"/>
          </w:rPr>
          <w:t>Bảng 2</w:t>
        </w:r>
        <w:r w:rsidR="00441D94" w:rsidRPr="00441D94">
          <w:rPr>
            <w:rStyle w:val="Hyperlink"/>
            <w:noProof/>
            <w:color w:val="auto"/>
            <w:u w:val="none"/>
          </w:rPr>
          <w:t xml:space="preserve"> Chi phí chế tạo</w:t>
        </w:r>
        <w:r w:rsidR="00C15DD1" w:rsidRPr="00441D94">
          <w:rPr>
            <w:noProof/>
            <w:webHidden/>
          </w:rPr>
          <w:tab/>
        </w:r>
        <w:r w:rsidR="00441D94" w:rsidRPr="00441D94">
          <w:rPr>
            <w:noProof/>
            <w:webHidden/>
          </w:rPr>
          <w:t>3</w:t>
        </w:r>
        <w:r w:rsidR="00F92EB8">
          <w:rPr>
            <w:noProof/>
            <w:webHidden/>
          </w:rPr>
          <w:t>7</w:t>
        </w:r>
      </w:hyperlink>
    </w:p>
    <w:p w:rsidR="00C15DD1" w:rsidRPr="00C15DD1" w:rsidRDefault="00C15DD1" w:rsidP="00C15DD1">
      <w:pPr>
        <w:pStyle w:val="TableofFigures"/>
        <w:tabs>
          <w:tab w:val="right" w:leader="dot" w:pos="8778"/>
        </w:tabs>
        <w:rPr>
          <w:rFonts w:ascii="Calibri" w:hAnsi="Calibri"/>
          <w:noProof/>
          <w:sz w:val="22"/>
          <w:szCs w:val="22"/>
        </w:rPr>
      </w:pPr>
    </w:p>
    <w:p w:rsidR="009B3E97" w:rsidRDefault="009B3E97" w:rsidP="00C21EA9"/>
    <w:p w:rsidR="00084007" w:rsidRDefault="00084007" w:rsidP="00C21EA9"/>
    <w:p w:rsidR="00F679EC" w:rsidRPr="00F679EC" w:rsidRDefault="004D1EAA" w:rsidP="000269B4">
      <w:pPr>
        <w:pStyle w:val="Heading1"/>
      </w:pPr>
      <w:bookmarkStart w:id="3" w:name="_Toc436230044"/>
      <w:r w:rsidRPr="00F679EC">
        <w:t>Kí hiệu, chữ viết tắt</w:t>
      </w:r>
      <w:bookmarkEnd w:id="3"/>
    </w:p>
    <w:tbl>
      <w:tblPr>
        <w:tblW w:w="0" w:type="auto"/>
        <w:tblLayout w:type="fixed"/>
        <w:tblLook w:val="04A0" w:firstRow="1" w:lastRow="0" w:firstColumn="1" w:lastColumn="0" w:noHBand="0" w:noVBand="1"/>
      </w:tblPr>
      <w:tblGrid>
        <w:gridCol w:w="2943"/>
        <w:gridCol w:w="5245"/>
      </w:tblGrid>
      <w:tr w:rsidR="006211B5" w:rsidTr="00DD1389">
        <w:tc>
          <w:tcPr>
            <w:tcW w:w="2943" w:type="dxa"/>
            <w:shd w:val="clear" w:color="auto" w:fill="auto"/>
          </w:tcPr>
          <w:p w:rsidR="006211B5" w:rsidRPr="004D1EAA" w:rsidRDefault="006211B5" w:rsidP="00DD1389">
            <w:r>
              <w:t>GND</w:t>
            </w:r>
            <w:r w:rsidR="00480172">
              <w:t>………………….</w:t>
            </w:r>
          </w:p>
        </w:tc>
        <w:tc>
          <w:tcPr>
            <w:tcW w:w="5245" w:type="dxa"/>
            <w:shd w:val="clear" w:color="auto" w:fill="auto"/>
          </w:tcPr>
          <w:p w:rsidR="006211B5" w:rsidRPr="004D1EAA" w:rsidRDefault="006211B5" w:rsidP="00F679EC">
            <w:r>
              <w:t>Ground</w:t>
            </w:r>
          </w:p>
        </w:tc>
      </w:tr>
      <w:tr w:rsidR="006211B5" w:rsidTr="00DD1389">
        <w:tc>
          <w:tcPr>
            <w:tcW w:w="2943" w:type="dxa"/>
            <w:shd w:val="clear" w:color="auto" w:fill="auto"/>
          </w:tcPr>
          <w:p w:rsidR="006211B5" w:rsidRDefault="006211B5" w:rsidP="00DD1389">
            <w:r>
              <w:t>LED</w:t>
            </w:r>
            <w:proofErr w:type="gramStart"/>
            <w:r w:rsidR="00480172">
              <w:t>………………..…</w:t>
            </w:r>
            <w:proofErr w:type="gramEnd"/>
          </w:p>
        </w:tc>
        <w:tc>
          <w:tcPr>
            <w:tcW w:w="5245" w:type="dxa"/>
            <w:shd w:val="clear" w:color="auto" w:fill="auto"/>
          </w:tcPr>
          <w:p w:rsidR="006211B5" w:rsidRDefault="006211B5" w:rsidP="00F679EC">
            <w:r>
              <w:t>Light Emitting Diode</w:t>
            </w:r>
          </w:p>
        </w:tc>
      </w:tr>
      <w:tr w:rsidR="006211B5" w:rsidTr="00DD1389">
        <w:tc>
          <w:tcPr>
            <w:tcW w:w="2943" w:type="dxa"/>
            <w:shd w:val="clear" w:color="auto" w:fill="auto"/>
          </w:tcPr>
          <w:p w:rsidR="006211B5" w:rsidRDefault="006211B5" w:rsidP="00DD1389">
            <w:r>
              <w:t>LCD</w:t>
            </w:r>
            <w:r w:rsidR="00480172">
              <w:t>…………………..</w:t>
            </w:r>
          </w:p>
        </w:tc>
        <w:tc>
          <w:tcPr>
            <w:tcW w:w="5245" w:type="dxa"/>
            <w:shd w:val="clear" w:color="auto" w:fill="auto"/>
          </w:tcPr>
          <w:p w:rsidR="006211B5" w:rsidRDefault="006211B5" w:rsidP="00F679EC">
            <w:r>
              <w:t>Liquid Crystal Display</w:t>
            </w:r>
          </w:p>
        </w:tc>
      </w:tr>
      <w:tr w:rsidR="006211B5" w:rsidTr="00DD1389">
        <w:tc>
          <w:tcPr>
            <w:tcW w:w="2943" w:type="dxa"/>
            <w:shd w:val="clear" w:color="auto" w:fill="auto"/>
          </w:tcPr>
          <w:p w:rsidR="006211B5" w:rsidRDefault="006211B5" w:rsidP="00DD1389">
            <w:r>
              <w:t>PWM</w:t>
            </w:r>
            <w:r w:rsidR="00480172">
              <w:t>…………………</w:t>
            </w:r>
          </w:p>
        </w:tc>
        <w:tc>
          <w:tcPr>
            <w:tcW w:w="5245" w:type="dxa"/>
            <w:shd w:val="clear" w:color="auto" w:fill="auto"/>
          </w:tcPr>
          <w:p w:rsidR="006211B5" w:rsidRDefault="006211B5" w:rsidP="00F679EC">
            <w:r>
              <w:t>Pulse Width Modulation</w:t>
            </w:r>
          </w:p>
        </w:tc>
      </w:tr>
      <w:tr w:rsidR="006211B5" w:rsidTr="00DD1389">
        <w:tc>
          <w:tcPr>
            <w:tcW w:w="2943" w:type="dxa"/>
            <w:shd w:val="clear" w:color="auto" w:fill="auto"/>
          </w:tcPr>
          <w:p w:rsidR="006211B5" w:rsidRDefault="006211B5" w:rsidP="00F679EC">
            <w:r>
              <w:t>SPI</w:t>
            </w:r>
            <w:r w:rsidR="00480172">
              <w:t>……………………</w:t>
            </w:r>
          </w:p>
          <w:p w:rsidR="00DD1389" w:rsidRDefault="00DD1389" w:rsidP="00F679EC">
            <w:r>
              <w:t>IDE……………………</w:t>
            </w:r>
          </w:p>
        </w:tc>
        <w:tc>
          <w:tcPr>
            <w:tcW w:w="5245" w:type="dxa"/>
            <w:shd w:val="clear" w:color="auto" w:fill="auto"/>
          </w:tcPr>
          <w:p w:rsidR="006211B5" w:rsidRDefault="006211B5" w:rsidP="00DD1389">
            <w:pPr>
              <w:tabs>
                <w:tab w:val="left" w:pos="3533"/>
              </w:tabs>
            </w:pPr>
            <w:r w:rsidRPr="006211B5">
              <w:t>Serial Peripheral Interface</w:t>
            </w:r>
          </w:p>
          <w:p w:rsidR="00DD1389" w:rsidRDefault="00DD1389" w:rsidP="00DD1389">
            <w:pPr>
              <w:tabs>
                <w:tab w:val="left" w:pos="3533"/>
              </w:tabs>
            </w:pPr>
            <w:r>
              <w:t>Intergrated Development Environment</w:t>
            </w:r>
          </w:p>
        </w:tc>
      </w:tr>
    </w:tbl>
    <w:p w:rsidR="0098691D" w:rsidRDefault="00DD5133" w:rsidP="00DD5133">
      <w:pPr>
        <w:pStyle w:val="Heading1"/>
      </w:pPr>
      <w:r w:rsidRPr="003B17AD">
        <w:t xml:space="preserve"> </w:t>
      </w:r>
      <w:r w:rsidR="00765C0A" w:rsidRPr="003B17AD">
        <w:br w:type="page"/>
      </w:r>
    </w:p>
    <w:p w:rsidR="00765C0A" w:rsidRPr="003B17AD" w:rsidRDefault="00765C0A" w:rsidP="00F679EC">
      <w:pPr>
        <w:pStyle w:val="Heading1"/>
        <w:rPr>
          <w:szCs w:val="28"/>
        </w:rPr>
      </w:pPr>
      <w:bookmarkStart w:id="4" w:name="_Toc436230046"/>
      <w:r w:rsidRPr="003B17AD">
        <w:lastRenderedPageBreak/>
        <w:t>Các nội dung trong báo cáo</w:t>
      </w:r>
      <w:bookmarkEnd w:id="4"/>
    </w:p>
    <w:p w:rsidR="00765C0A" w:rsidRDefault="00765C0A" w:rsidP="00F75048"/>
    <w:p w:rsidR="00F752D9" w:rsidRPr="00F752D9" w:rsidRDefault="00765C0A" w:rsidP="00F752D9">
      <w:pPr>
        <w:rPr>
          <w:b/>
        </w:rPr>
      </w:pPr>
      <w:r w:rsidRPr="00F752D9">
        <w:rPr>
          <w:b/>
        </w:rPr>
        <w:t>Phần 1: Giới thiệu dự án</w:t>
      </w:r>
    </w:p>
    <w:p w:rsidR="00F752D9" w:rsidRDefault="00CB1024" w:rsidP="00301FE9">
      <w:pPr>
        <w:jc w:val="both"/>
      </w:pPr>
      <w:r>
        <w:t>Giới</w:t>
      </w:r>
      <w:r w:rsidR="00685E5C">
        <w:t xml:space="preserve"> thiệu tổng quan về dự </w:t>
      </w:r>
      <w:proofErr w:type="gramStart"/>
      <w:r w:rsidR="00685E5C">
        <w:t>án</w:t>
      </w:r>
      <w:proofErr w:type="gramEnd"/>
      <w:r w:rsidR="00685E5C">
        <w:t xml:space="preserve"> nghiên cứu, giới thiệu bài toán đặt ra, giải pháp và sản phẩm </w:t>
      </w:r>
      <w:r w:rsidR="00CA6169">
        <w:t xml:space="preserve">chế tạo thử nghiệm từ </w:t>
      </w:r>
      <w:r w:rsidR="00685E5C">
        <w:t>nghiên cứu của nhóm tác giả.</w:t>
      </w:r>
    </w:p>
    <w:p w:rsidR="00685E5C" w:rsidRPr="00685E5C" w:rsidRDefault="00685E5C" w:rsidP="00F752D9"/>
    <w:p w:rsidR="00F752D9" w:rsidRPr="00F752D9" w:rsidRDefault="00F752D9" w:rsidP="00F752D9">
      <w:pPr>
        <w:rPr>
          <w:b/>
        </w:rPr>
      </w:pPr>
      <w:r w:rsidRPr="00F752D9">
        <w:rPr>
          <w:b/>
        </w:rPr>
        <w:t>Phần 2: Tổng quan</w:t>
      </w:r>
      <w:r w:rsidR="00F75048">
        <w:rPr>
          <w:b/>
        </w:rPr>
        <w:t xml:space="preserve"> về vấn đề nghiên cứu</w:t>
      </w:r>
    </w:p>
    <w:p w:rsidR="00F752D9" w:rsidRDefault="00685E5C" w:rsidP="00F752D9">
      <w:r>
        <w:t>Trình</w:t>
      </w:r>
      <w:r w:rsidRPr="00685E5C">
        <w:t xml:space="preserve"> bày rõ hơn về ý tưởng</w:t>
      </w:r>
      <w:r>
        <w:t xml:space="preserve"> của nhóm nghiên cứu so với phần 1.</w:t>
      </w:r>
    </w:p>
    <w:p w:rsidR="00685E5C" w:rsidRPr="00685E5C" w:rsidRDefault="00685E5C" w:rsidP="00F752D9"/>
    <w:p w:rsidR="00F752D9" w:rsidRDefault="00F752D9" w:rsidP="00F752D9">
      <w:pPr>
        <w:rPr>
          <w:b/>
        </w:rPr>
      </w:pPr>
      <w:r w:rsidRPr="00F752D9">
        <w:rPr>
          <w:b/>
        </w:rPr>
        <w:t>Phần 3: Phương pháp thực hiện</w:t>
      </w:r>
    </w:p>
    <w:p w:rsidR="003117C4" w:rsidRDefault="003B17AD" w:rsidP="00F752D9">
      <w:r>
        <w:t>Giới thiệu mô hình hệ thống, cách thức triển khai, cách thức hoạt động</w:t>
      </w:r>
    </w:p>
    <w:p w:rsidR="003B17AD" w:rsidRPr="003B17AD" w:rsidRDefault="003B17AD" w:rsidP="00F752D9"/>
    <w:p w:rsidR="00F752D9" w:rsidRDefault="005137DD" w:rsidP="00F752D9">
      <w:pPr>
        <w:rPr>
          <w:b/>
        </w:rPr>
      </w:pPr>
      <w:r>
        <w:rPr>
          <w:b/>
        </w:rPr>
        <w:t>Phần 4: Các</w:t>
      </w:r>
      <w:r w:rsidR="003117C4">
        <w:rPr>
          <w:b/>
        </w:rPr>
        <w:t xml:space="preserve"> loại</w:t>
      </w:r>
      <w:r>
        <w:rPr>
          <w:b/>
        </w:rPr>
        <w:t xml:space="preserve"> </w:t>
      </w:r>
      <w:r w:rsidR="003117C4">
        <w:rPr>
          <w:b/>
        </w:rPr>
        <w:t>phần cứng và phần mềm sử dụng trong dự án</w:t>
      </w:r>
    </w:p>
    <w:p w:rsidR="003117C4" w:rsidRPr="00F72505" w:rsidRDefault="00F72505" w:rsidP="00F752D9">
      <w:r w:rsidRPr="00F72505">
        <w:t>Giới thiệu các thành phần trong sản phẩm, công cụ được sử dụng.</w:t>
      </w:r>
    </w:p>
    <w:p w:rsidR="00F72505" w:rsidRPr="00F752D9" w:rsidRDefault="00F72505" w:rsidP="00F752D9">
      <w:pPr>
        <w:rPr>
          <w:b/>
        </w:rPr>
      </w:pPr>
    </w:p>
    <w:p w:rsidR="00F752D9" w:rsidRPr="00F752D9" w:rsidRDefault="00F752D9" w:rsidP="00F752D9">
      <w:pPr>
        <w:rPr>
          <w:b/>
        </w:rPr>
      </w:pPr>
      <w:r w:rsidRPr="00F752D9">
        <w:rPr>
          <w:b/>
        </w:rPr>
        <w:t xml:space="preserve">Phần </w:t>
      </w:r>
      <w:r w:rsidR="005137DD">
        <w:rPr>
          <w:b/>
        </w:rPr>
        <w:t>5</w:t>
      </w:r>
      <w:r w:rsidRPr="00F752D9">
        <w:rPr>
          <w:b/>
        </w:rPr>
        <w:t>: Hướng dẫn dành cho người sử dụng</w:t>
      </w:r>
    </w:p>
    <w:p w:rsidR="00F752D9" w:rsidRPr="00F72505" w:rsidRDefault="00F72505" w:rsidP="00F752D9">
      <w:r w:rsidRPr="00F72505">
        <w:t>Hướng dẫn sử dụng sản phẩm cho người sử dụng.</w:t>
      </w:r>
    </w:p>
    <w:p w:rsidR="00F72505" w:rsidRPr="00F752D9" w:rsidRDefault="00F72505" w:rsidP="00F752D9">
      <w:pPr>
        <w:rPr>
          <w:b/>
        </w:rPr>
      </w:pPr>
    </w:p>
    <w:p w:rsidR="00F13680" w:rsidRDefault="00F752D9" w:rsidP="00F752D9">
      <w:pPr>
        <w:rPr>
          <w:b/>
        </w:rPr>
      </w:pPr>
      <w:r w:rsidRPr="00F752D9">
        <w:rPr>
          <w:b/>
        </w:rPr>
        <w:t xml:space="preserve">Phần </w:t>
      </w:r>
      <w:r w:rsidR="005137DD">
        <w:rPr>
          <w:b/>
        </w:rPr>
        <w:t>6</w:t>
      </w:r>
      <w:r w:rsidRPr="00F752D9">
        <w:rPr>
          <w:b/>
        </w:rPr>
        <w:t xml:space="preserve">: </w:t>
      </w:r>
      <w:r w:rsidR="00F13680">
        <w:rPr>
          <w:b/>
        </w:rPr>
        <w:t>Đánh giá dự án</w:t>
      </w:r>
    </w:p>
    <w:p w:rsidR="00F13680" w:rsidRPr="00D01BCA" w:rsidRDefault="00F72505" w:rsidP="00F752D9">
      <w:r w:rsidRPr="00D01BCA">
        <w:t>Đá</w:t>
      </w:r>
      <w:r w:rsidR="00CA6169">
        <w:t>nh giá các mặt ưu, khuyết điểm. Đ</w:t>
      </w:r>
      <w:r w:rsidR="007E5E5D" w:rsidRPr="00D01BCA">
        <w:t>ánh giá chi phí thực hiện,</w:t>
      </w:r>
      <w:r w:rsidR="00CA6169">
        <w:t xml:space="preserve"> thông số kĩ thuật, khả năng mở rộng của sản phẩm.</w:t>
      </w:r>
    </w:p>
    <w:p w:rsidR="00F72505" w:rsidRDefault="00F72505" w:rsidP="00F752D9">
      <w:pPr>
        <w:rPr>
          <w:b/>
        </w:rPr>
      </w:pPr>
    </w:p>
    <w:p w:rsidR="007E5E5D" w:rsidRPr="00D01BCA" w:rsidRDefault="00F13680" w:rsidP="00685E5C">
      <w:pPr>
        <w:rPr>
          <w:b/>
        </w:rPr>
      </w:pPr>
      <w:r w:rsidRPr="00D01BCA">
        <w:rPr>
          <w:b/>
        </w:rPr>
        <w:t xml:space="preserve">Phần </w:t>
      </w:r>
      <w:r w:rsidR="00727DFD" w:rsidRPr="00D01BCA">
        <w:rPr>
          <w:b/>
        </w:rPr>
        <w:t>7</w:t>
      </w:r>
      <w:r w:rsidRPr="00D01BCA">
        <w:rPr>
          <w:b/>
        </w:rPr>
        <w:t>: Tài liệu tham khảo</w:t>
      </w:r>
    </w:p>
    <w:p w:rsidR="009C15C9" w:rsidRDefault="007E5E5D" w:rsidP="009C15C9">
      <w:r w:rsidRPr="00791B00">
        <w:t>Trình bày các tài liệu tham khảo được sử dụng</w:t>
      </w:r>
    </w:p>
    <w:p w:rsidR="002837FF" w:rsidRPr="00791B00" w:rsidRDefault="00765C0A" w:rsidP="009C15C9">
      <w:pPr>
        <w:pStyle w:val="Heading1"/>
      </w:pPr>
      <w:r w:rsidRPr="00791B00">
        <w:br w:type="page"/>
      </w:r>
      <w:bookmarkStart w:id="5" w:name="_Toc436230047"/>
      <w:r w:rsidRPr="009C15C9">
        <w:lastRenderedPageBreak/>
        <w:t>1</w:t>
      </w:r>
      <w:r w:rsidR="00470421" w:rsidRPr="009C15C9">
        <w:t>. N</w:t>
      </w:r>
      <w:r w:rsidR="002837FF" w:rsidRPr="009C15C9">
        <w:t>ội dung dự án</w:t>
      </w:r>
      <w:bookmarkEnd w:id="5"/>
    </w:p>
    <w:p w:rsidR="00EE61C8" w:rsidRPr="00647271" w:rsidRDefault="009C15C9" w:rsidP="0051550C">
      <w:pPr>
        <w:pStyle w:val="Heading2"/>
      </w:pPr>
      <w:bookmarkStart w:id="6" w:name="_Toc436230048"/>
      <w:r>
        <w:t>1</w:t>
      </w:r>
      <w:r w:rsidR="00EE61C8" w:rsidRPr="00647271">
        <w:t>.1. Giới thiệu</w:t>
      </w:r>
      <w:bookmarkEnd w:id="6"/>
    </w:p>
    <w:p w:rsidR="00B37F9C" w:rsidRPr="000269B4" w:rsidRDefault="00EE61C8" w:rsidP="008167CD">
      <w:pPr>
        <w:pStyle w:val="123section"/>
        <w:spacing w:line="312" w:lineRule="auto"/>
        <w:rPr>
          <w:szCs w:val="28"/>
          <w:lang w:val="vi-VN"/>
        </w:rPr>
      </w:pPr>
      <w:r w:rsidRPr="00647271">
        <w:rPr>
          <w:b w:val="0"/>
        </w:rPr>
        <w:t xml:space="preserve">a. </w:t>
      </w:r>
      <w:r w:rsidR="00B37F9C">
        <w:rPr>
          <w:b w:val="0"/>
        </w:rPr>
        <w:tab/>
      </w:r>
      <w:r w:rsidRPr="00647271">
        <w:rPr>
          <w:b w:val="0"/>
        </w:rPr>
        <w:t>Họ và tên tác giả</w:t>
      </w:r>
      <w:r w:rsidR="00B37F9C">
        <w:rPr>
          <w:b w:val="0"/>
        </w:rPr>
        <w:t xml:space="preserve"> 1</w:t>
      </w:r>
      <w:r w:rsidRPr="00647271">
        <w:rPr>
          <w:b w:val="0"/>
        </w:rPr>
        <w:t xml:space="preserve">: </w:t>
      </w:r>
      <w:r w:rsidR="000269B4">
        <w:rPr>
          <w:lang w:val="vi-VN"/>
        </w:rPr>
        <w:t>VƯƠNG NGŨ TÍN THÀNH</w:t>
      </w:r>
    </w:p>
    <w:p w:rsidR="00B37F9C" w:rsidRPr="00B37F9C" w:rsidRDefault="00F64B18" w:rsidP="00B37F9C">
      <w:pPr>
        <w:pStyle w:val="123section"/>
        <w:spacing w:line="312" w:lineRule="auto"/>
        <w:ind w:firstLine="720"/>
        <w:rPr>
          <w:b w:val="0"/>
          <w:szCs w:val="28"/>
        </w:rPr>
      </w:pPr>
      <w:r>
        <w:rPr>
          <w:b w:val="0"/>
          <w:szCs w:val="28"/>
        </w:rPr>
        <w:t>N</w:t>
      </w:r>
      <w:r w:rsidR="00B37F9C" w:rsidRPr="00B37F9C">
        <w:rPr>
          <w:b w:val="0"/>
          <w:szCs w:val="28"/>
        </w:rPr>
        <w:t>ăm sinh:</w:t>
      </w:r>
      <w:r w:rsidR="000269B4">
        <w:rPr>
          <w:b w:val="0"/>
          <w:szCs w:val="28"/>
        </w:rPr>
        <w:t xml:space="preserve"> </w:t>
      </w:r>
      <w:r w:rsidR="000269B4">
        <w:rPr>
          <w:b w:val="0"/>
          <w:szCs w:val="28"/>
          <w:lang w:val="vi-VN"/>
        </w:rPr>
        <w:t>2005</w:t>
      </w:r>
    </w:p>
    <w:p w:rsidR="00B37F9C" w:rsidRPr="000269B4" w:rsidRDefault="00B37F9C" w:rsidP="00B37F9C">
      <w:pPr>
        <w:pStyle w:val="123section"/>
        <w:spacing w:line="312" w:lineRule="auto"/>
        <w:ind w:firstLine="720"/>
        <w:rPr>
          <w:b w:val="0"/>
          <w:szCs w:val="28"/>
          <w:lang w:val="vi-VN"/>
        </w:rPr>
      </w:pPr>
      <w:r w:rsidRPr="00B37F9C">
        <w:rPr>
          <w:b w:val="0"/>
          <w:szCs w:val="28"/>
        </w:rPr>
        <w:t>Lớp:</w:t>
      </w:r>
      <w:r w:rsidR="000269B4">
        <w:rPr>
          <w:b w:val="0"/>
          <w:szCs w:val="28"/>
        </w:rPr>
        <w:t xml:space="preserve"> </w:t>
      </w:r>
      <w:r w:rsidR="000269B4">
        <w:rPr>
          <w:b w:val="0"/>
          <w:szCs w:val="28"/>
          <w:lang w:val="vi-VN"/>
        </w:rPr>
        <w:t>9/2</w:t>
      </w:r>
    </w:p>
    <w:p w:rsidR="00B37F9C" w:rsidRPr="000269B4" w:rsidRDefault="00B37F9C" w:rsidP="008167CD">
      <w:pPr>
        <w:pStyle w:val="123section"/>
        <w:spacing w:line="312" w:lineRule="auto"/>
        <w:rPr>
          <w:szCs w:val="28"/>
          <w:lang w:val="vi-VN"/>
        </w:rPr>
      </w:pPr>
      <w:r w:rsidRPr="00B37F9C">
        <w:rPr>
          <w:b w:val="0"/>
          <w:szCs w:val="28"/>
        </w:rPr>
        <w:t>b.</w:t>
      </w:r>
      <w:r>
        <w:rPr>
          <w:szCs w:val="28"/>
        </w:rPr>
        <w:t xml:space="preserve"> </w:t>
      </w:r>
      <w:r>
        <w:rPr>
          <w:szCs w:val="28"/>
        </w:rPr>
        <w:tab/>
      </w:r>
      <w:r w:rsidRPr="00B37F9C">
        <w:rPr>
          <w:b w:val="0"/>
          <w:szCs w:val="28"/>
        </w:rPr>
        <w:t>Họ và tên tác giả 2:</w:t>
      </w:r>
      <w:r>
        <w:rPr>
          <w:szCs w:val="28"/>
        </w:rPr>
        <w:t xml:space="preserve"> </w:t>
      </w:r>
      <w:r w:rsidR="000269B4">
        <w:rPr>
          <w:szCs w:val="28"/>
          <w:lang w:val="vi-VN"/>
        </w:rPr>
        <w:t>TẠ QUANG VINH</w:t>
      </w:r>
    </w:p>
    <w:p w:rsidR="00B37F9C" w:rsidRPr="00B37F9C" w:rsidRDefault="00B37F9C" w:rsidP="008167CD">
      <w:pPr>
        <w:pStyle w:val="123section"/>
        <w:spacing w:line="312" w:lineRule="auto"/>
        <w:rPr>
          <w:b w:val="0"/>
          <w:szCs w:val="28"/>
        </w:rPr>
      </w:pPr>
      <w:r>
        <w:rPr>
          <w:szCs w:val="28"/>
        </w:rPr>
        <w:tab/>
      </w:r>
      <w:r w:rsidR="000269B4">
        <w:rPr>
          <w:b w:val="0"/>
          <w:szCs w:val="28"/>
        </w:rPr>
        <w:t xml:space="preserve">Năm sinh: </w:t>
      </w:r>
      <w:r w:rsidR="000269B4">
        <w:rPr>
          <w:b w:val="0"/>
          <w:szCs w:val="28"/>
          <w:lang w:val="vi-VN"/>
        </w:rPr>
        <w:t>2005</w:t>
      </w:r>
    </w:p>
    <w:p w:rsidR="00B37F9C" w:rsidRPr="000269B4" w:rsidRDefault="00B37F9C" w:rsidP="008167CD">
      <w:pPr>
        <w:pStyle w:val="123section"/>
        <w:spacing w:line="312" w:lineRule="auto"/>
        <w:rPr>
          <w:b w:val="0"/>
          <w:szCs w:val="28"/>
          <w:lang w:val="vi-VN"/>
        </w:rPr>
      </w:pPr>
      <w:r w:rsidRPr="00B37F9C">
        <w:rPr>
          <w:b w:val="0"/>
          <w:szCs w:val="28"/>
        </w:rPr>
        <w:tab/>
        <w:t>Lớp:</w:t>
      </w:r>
      <w:r w:rsidR="000269B4">
        <w:rPr>
          <w:b w:val="0"/>
          <w:szCs w:val="28"/>
        </w:rPr>
        <w:t xml:space="preserve"> </w:t>
      </w:r>
      <w:r w:rsidR="000269B4">
        <w:rPr>
          <w:b w:val="0"/>
          <w:szCs w:val="28"/>
          <w:lang w:val="vi-VN"/>
        </w:rPr>
        <w:t>8/6</w:t>
      </w:r>
    </w:p>
    <w:p w:rsidR="00B37F9C" w:rsidRPr="00647271" w:rsidRDefault="0039227A" w:rsidP="008167CD">
      <w:pPr>
        <w:pStyle w:val="123section"/>
        <w:spacing w:line="312" w:lineRule="auto"/>
        <w:rPr>
          <w:b w:val="0"/>
        </w:rPr>
      </w:pPr>
      <w:proofErr w:type="gramStart"/>
      <w:r>
        <w:rPr>
          <w:b w:val="0"/>
        </w:rPr>
        <w:t>c</w:t>
      </w:r>
      <w:proofErr w:type="gramEnd"/>
      <w:r w:rsidR="00B37F9C" w:rsidRPr="00647271">
        <w:rPr>
          <w:b w:val="0"/>
        </w:rPr>
        <w:t>. Đơn vị:</w:t>
      </w:r>
      <w:r w:rsidR="000269B4">
        <w:rPr>
          <w:b w:val="0"/>
          <w:lang w:val="vi-VN"/>
        </w:rPr>
        <w:t xml:space="preserve"> </w:t>
      </w:r>
      <w:r w:rsidR="000269B4">
        <w:rPr>
          <w:lang w:val="vi-VN"/>
        </w:rPr>
        <w:t>TRƯỜNG THCS LÊ ANH XUÂN</w:t>
      </w:r>
      <w:r w:rsidR="00B37F9C" w:rsidRPr="00647271">
        <w:rPr>
          <w:b w:val="0"/>
        </w:rPr>
        <w:t>.</w:t>
      </w:r>
    </w:p>
    <w:p w:rsidR="00EE61C8" w:rsidRPr="00647271" w:rsidRDefault="0039227A" w:rsidP="008167CD">
      <w:pPr>
        <w:pStyle w:val="123section"/>
        <w:spacing w:line="312" w:lineRule="auto"/>
      </w:pPr>
      <w:r>
        <w:rPr>
          <w:b w:val="0"/>
        </w:rPr>
        <w:t>d</w:t>
      </w:r>
      <w:r w:rsidR="00EE61C8" w:rsidRPr="00647271">
        <w:rPr>
          <w:b w:val="0"/>
        </w:rPr>
        <w:t xml:space="preserve">. Tên dự </w:t>
      </w:r>
      <w:proofErr w:type="gramStart"/>
      <w:r w:rsidR="00EE61C8" w:rsidRPr="00647271">
        <w:rPr>
          <w:b w:val="0"/>
        </w:rPr>
        <w:t>án</w:t>
      </w:r>
      <w:proofErr w:type="gramEnd"/>
      <w:r w:rsidR="00EE61C8" w:rsidRPr="00647271">
        <w:rPr>
          <w:b w:val="0"/>
        </w:rPr>
        <w:t xml:space="preserve"> nghiên cứu: </w:t>
      </w:r>
      <w:r w:rsidR="00EE61C8" w:rsidRPr="00647271">
        <w:t>“</w:t>
      </w:r>
      <w:r w:rsidR="000269B4">
        <w:rPr>
          <w:lang w:val="vi-VN"/>
        </w:rPr>
        <w:t>Nông trại thông minh</w:t>
      </w:r>
      <w:r w:rsidR="00EE61C8" w:rsidRPr="00647271">
        <w:t>”</w:t>
      </w:r>
    </w:p>
    <w:p w:rsidR="00F0287C" w:rsidRDefault="0039227A" w:rsidP="00F0287C">
      <w:pPr>
        <w:jc w:val="both"/>
      </w:pPr>
      <w:r>
        <w:t>e</w:t>
      </w:r>
      <w:r w:rsidR="00EE61C8" w:rsidRPr="00647271">
        <w:t xml:space="preserve">. Lĩnh vực dự thi: </w:t>
      </w:r>
      <w:r w:rsidR="000E532C">
        <w:t>“</w:t>
      </w:r>
      <w:r w:rsidR="00960500">
        <w:rPr>
          <w:b/>
          <w:lang w:val="vi-VN"/>
        </w:rPr>
        <w:t>Bảo vệ môi trường và phát triển kinh tế</w:t>
      </w:r>
      <w:r w:rsidR="000E532C">
        <w:t>”</w:t>
      </w:r>
      <w:r w:rsidR="00BB0444">
        <w:t>.</w:t>
      </w:r>
    </w:p>
    <w:p w:rsidR="00765C0A" w:rsidRPr="00F0287C" w:rsidRDefault="0039227A" w:rsidP="00F0287C">
      <w:pPr>
        <w:jc w:val="both"/>
      </w:pPr>
      <w:r w:rsidRPr="00F0287C">
        <w:t>f</w:t>
      </w:r>
      <w:r w:rsidR="00765C0A" w:rsidRPr="00F0287C">
        <w:t xml:space="preserve">. Thời gian thực hiện dự </w:t>
      </w:r>
      <w:proofErr w:type="gramStart"/>
      <w:r w:rsidR="00765C0A" w:rsidRPr="00F0287C">
        <w:t>án:</w:t>
      </w:r>
      <w:proofErr w:type="gramEnd"/>
      <w:r w:rsidR="00941669">
        <w:t xml:space="preserve"> 2 tháng – từ tháng </w:t>
      </w:r>
      <w:r w:rsidR="00941669">
        <w:rPr>
          <w:lang w:val="vi-VN"/>
        </w:rPr>
        <w:t>10</w:t>
      </w:r>
      <w:r w:rsidR="00941669">
        <w:t>/</w:t>
      </w:r>
      <w:r w:rsidR="00941669">
        <w:rPr>
          <w:lang w:val="vi-VN"/>
        </w:rPr>
        <w:t>2019</w:t>
      </w:r>
      <w:r w:rsidR="00941669">
        <w:t xml:space="preserve"> đến tháng </w:t>
      </w:r>
      <w:r w:rsidR="00941669">
        <w:rPr>
          <w:lang w:val="vi-VN"/>
        </w:rPr>
        <w:t>12</w:t>
      </w:r>
      <w:r w:rsidR="00941669">
        <w:t>/</w:t>
      </w:r>
      <w:r w:rsidR="00941669">
        <w:rPr>
          <w:lang w:val="vi-VN"/>
        </w:rPr>
        <w:t>2019</w:t>
      </w:r>
    </w:p>
    <w:p w:rsidR="00765C0A" w:rsidRPr="00941669" w:rsidRDefault="0039227A" w:rsidP="008167CD">
      <w:pPr>
        <w:pStyle w:val="123section"/>
        <w:spacing w:line="312" w:lineRule="auto"/>
        <w:rPr>
          <w:b w:val="0"/>
          <w:lang w:val="vi-VN"/>
        </w:rPr>
      </w:pPr>
      <w:r>
        <w:rPr>
          <w:b w:val="0"/>
        </w:rPr>
        <w:t>g</w:t>
      </w:r>
      <w:r w:rsidR="00765C0A">
        <w:rPr>
          <w:b w:val="0"/>
        </w:rPr>
        <w:t>. Tổng kinh phí thực hiện:</w:t>
      </w:r>
      <w:r w:rsidR="00941669">
        <w:rPr>
          <w:b w:val="0"/>
        </w:rPr>
        <w:t xml:space="preserve"> </w:t>
      </w:r>
      <w:r w:rsidR="00941669">
        <w:rPr>
          <w:b w:val="0"/>
          <w:lang w:val="vi-VN"/>
        </w:rPr>
        <w:t>x đồng.</w:t>
      </w:r>
    </w:p>
    <w:p w:rsidR="00B8774B" w:rsidRDefault="00B8774B" w:rsidP="00765C0A">
      <w:pPr>
        <w:pStyle w:val="123section"/>
      </w:pPr>
    </w:p>
    <w:p w:rsidR="00F75048" w:rsidRDefault="009C15C9" w:rsidP="0051550C">
      <w:pPr>
        <w:pStyle w:val="Heading2"/>
      </w:pPr>
      <w:bookmarkStart w:id="7" w:name="_Toc436230049"/>
      <w:r>
        <w:t>1</w:t>
      </w:r>
      <w:r w:rsidR="00B8774B">
        <w:t xml:space="preserve">.2. </w:t>
      </w:r>
      <w:r w:rsidR="00F75048">
        <w:t>Vấn đề nghiên cứu</w:t>
      </w:r>
      <w:bookmarkEnd w:id="7"/>
    </w:p>
    <w:p w:rsidR="00941669" w:rsidRPr="00941669" w:rsidRDefault="00941669" w:rsidP="00941669">
      <w:pPr>
        <w:pStyle w:val="123section"/>
        <w:spacing w:line="312" w:lineRule="auto"/>
        <w:ind w:firstLine="720"/>
        <w:rPr>
          <w:b w:val="0"/>
          <w:lang w:val="vi-VN"/>
        </w:rPr>
      </w:pPr>
      <w:bookmarkStart w:id="8" w:name="_Toc436230050"/>
      <w:r>
        <w:rPr>
          <w:b w:val="0"/>
          <w:lang w:val="vi-VN"/>
        </w:rPr>
        <w:t>Hiện nay, t</w:t>
      </w:r>
      <w:r w:rsidRPr="00941669">
        <w:rPr>
          <w:b w:val="0"/>
          <w:lang w:val="vi-VN"/>
        </w:rPr>
        <w:t>ại một số địa phương</w:t>
      </w:r>
      <w:r>
        <w:rPr>
          <w:b w:val="0"/>
          <w:lang w:val="vi-VN"/>
        </w:rPr>
        <w:t xml:space="preserve"> </w:t>
      </w:r>
      <w:r w:rsidRPr="00941669">
        <w:rPr>
          <w:b w:val="0"/>
          <w:lang w:val="vi-VN"/>
        </w:rPr>
        <w:t>đã canh tác</w:t>
      </w:r>
      <w:r>
        <w:rPr>
          <w:b w:val="0"/>
          <w:lang w:val="vi-VN"/>
        </w:rPr>
        <w:t xml:space="preserve"> các</w:t>
      </w:r>
      <w:r w:rsidRPr="00941669">
        <w:rPr>
          <w:b w:val="0"/>
          <w:lang w:val="vi-VN"/>
        </w:rPr>
        <w:t xml:space="preserve"> loại</w:t>
      </w:r>
      <w:r>
        <w:rPr>
          <w:b w:val="0"/>
          <w:lang w:val="vi-VN"/>
        </w:rPr>
        <w:t xml:space="preserve"> </w:t>
      </w:r>
      <w:r w:rsidRPr="00941669">
        <w:rPr>
          <w:b w:val="0"/>
          <w:lang w:val="vi-VN"/>
        </w:rPr>
        <w:t xml:space="preserve">cây, hoa, rau có giá </w:t>
      </w:r>
      <w:r>
        <w:rPr>
          <w:b w:val="0"/>
          <w:lang w:val="vi-VN"/>
        </w:rPr>
        <w:t>t</w:t>
      </w:r>
      <w:r w:rsidRPr="00941669">
        <w:rPr>
          <w:b w:val="0"/>
          <w:lang w:val="vi-VN"/>
        </w:rPr>
        <w:t>rị</w:t>
      </w:r>
      <w:r>
        <w:rPr>
          <w:b w:val="0"/>
          <w:lang w:val="vi-VN"/>
        </w:rPr>
        <w:t xml:space="preserve"> </w:t>
      </w:r>
      <w:r w:rsidRPr="00941669">
        <w:rPr>
          <w:b w:val="0"/>
          <w:lang w:val="vi-VN"/>
        </w:rPr>
        <w:t>kinh tế cao,</w:t>
      </w:r>
      <w:r>
        <w:rPr>
          <w:b w:val="0"/>
          <w:lang w:val="vi-VN"/>
        </w:rPr>
        <w:t xml:space="preserve"> tuy nhiên, vì phải chịu sự ảnh hưởng từ môi trường</w:t>
      </w:r>
      <w:r w:rsidR="00B62E8E">
        <w:rPr>
          <w:b w:val="0"/>
          <w:lang w:val="vi-VN"/>
        </w:rPr>
        <w:t xml:space="preserve"> (nhiệt độ, độ ẩm thất thường,...) nên các loài thực vật phát triển vẫn còn hạn chế. </w:t>
      </w:r>
      <w:r w:rsidR="000758D4">
        <w:rPr>
          <w:b w:val="0"/>
          <w:lang w:val="vi-VN"/>
        </w:rPr>
        <w:t>Ngoài ra, vì các hoạt động tưới tiêu đều chưa đáp ứng cho cây trồng, đa số đều tưới tiêu theo giờ, nên một vài loài thực vật khó thích nghi với môi trường. Từ đó, nhóm quyết định lên ý tưởng và thực hiện mô hình nhà kính.</w:t>
      </w:r>
    </w:p>
    <w:p w:rsidR="00F75048" w:rsidRPr="009127A6" w:rsidRDefault="00941669" w:rsidP="00941669">
      <w:pPr>
        <w:pStyle w:val="123section"/>
      </w:pPr>
      <w:r>
        <w:t>1</w:t>
      </w:r>
      <w:r w:rsidRPr="009127A6">
        <w:t>.3. Tóm tắt nội dung dự án</w:t>
      </w:r>
      <w:bookmarkEnd w:id="8"/>
    </w:p>
    <w:p w:rsidR="00F75048" w:rsidRPr="008A4956" w:rsidRDefault="008C3662" w:rsidP="00D25EEE">
      <w:pPr>
        <w:ind w:firstLine="720"/>
        <w:jc w:val="both"/>
        <w:rPr>
          <w:szCs w:val="28"/>
          <w:lang w:val="vi-VN"/>
        </w:rPr>
      </w:pPr>
      <w:r>
        <w:t xml:space="preserve">Trong dự án nghiên cứu </w:t>
      </w:r>
      <w:r w:rsidRPr="00647271">
        <w:rPr>
          <w:b/>
          <w:szCs w:val="28"/>
        </w:rPr>
        <w:t>“</w:t>
      </w:r>
      <w:r w:rsidR="008A4956">
        <w:rPr>
          <w:b/>
          <w:szCs w:val="28"/>
          <w:lang w:val="vi-VN"/>
        </w:rPr>
        <w:t>Nông trại thông minh</w:t>
      </w:r>
      <w:r w:rsidRPr="00647271">
        <w:rPr>
          <w:b/>
          <w:szCs w:val="28"/>
        </w:rPr>
        <w:t>”</w:t>
      </w:r>
      <w:r>
        <w:rPr>
          <w:szCs w:val="28"/>
        </w:rPr>
        <w:t xml:space="preserve">, nhóm đã tập trung nghiên cứu theo </w:t>
      </w:r>
      <w:r w:rsidR="008A4956">
        <w:rPr>
          <w:szCs w:val="28"/>
          <w:lang w:val="vi-VN"/>
        </w:rPr>
        <w:t>ngôn ngữ lập trình và các ứng dụng của Arduino, bao gồm các cảm biến đáp ứng để đo lường nhiệt độ, độ ẩm, lẫn các cảm biến an toàn (Phòng cháy chữa cháy) và các tính năng bảo mật.</w:t>
      </w:r>
    </w:p>
    <w:p w:rsidR="008C3662" w:rsidRPr="008C3662" w:rsidRDefault="008C3662" w:rsidP="00F75048"/>
    <w:p w:rsidR="008C3662" w:rsidRDefault="009C15C9" w:rsidP="0051550C">
      <w:pPr>
        <w:pStyle w:val="Heading2"/>
      </w:pPr>
      <w:bookmarkStart w:id="9" w:name="_Toc436230051"/>
      <w:r>
        <w:t>1</w:t>
      </w:r>
      <w:r w:rsidR="00F75048">
        <w:t>.4. Kết quả dự án</w:t>
      </w:r>
      <w:bookmarkEnd w:id="9"/>
    </w:p>
    <w:p w:rsidR="008D2593" w:rsidRPr="008A4956" w:rsidRDefault="008C3662" w:rsidP="008A4956">
      <w:pPr>
        <w:ind w:firstLine="720"/>
        <w:jc w:val="both"/>
        <w:rPr>
          <w:lang w:val="vi-VN"/>
        </w:rPr>
      </w:pPr>
      <w:r>
        <w:t xml:space="preserve">Áp dụng những kiến thức về lập trình chip </w:t>
      </w:r>
      <w:proofErr w:type="gramStart"/>
      <w:r>
        <w:t>vi</w:t>
      </w:r>
      <w:proofErr w:type="gramEnd"/>
      <w:r>
        <w:t xml:space="preserve"> điều khiển, điện tử, vật lí, nhóm nghiên cứu đã xây dựng thành công một phiên bản mẫu của hệ thống </w:t>
      </w:r>
      <w:r w:rsidR="008A4956">
        <w:rPr>
          <w:lang w:val="vi-VN"/>
        </w:rPr>
        <w:t>nông trại</w:t>
      </w:r>
      <w:r>
        <w:t>.</w:t>
      </w:r>
      <w:r w:rsidR="0039227A">
        <w:t xml:space="preserve"> Sản phẩm có thể hoạt động liên tục </w:t>
      </w:r>
      <w:r w:rsidR="008A4956">
        <w:rPr>
          <w:lang w:val="vi-VN"/>
        </w:rPr>
        <w:t>và có thể ứng dụng năng lượng mặt trời để tất cả địa phương đều có thể áp dụng.</w:t>
      </w:r>
    </w:p>
    <w:p w:rsidR="0039227A" w:rsidRDefault="008C3662" w:rsidP="00082420">
      <w:pPr>
        <w:ind w:firstLine="720"/>
        <w:jc w:val="both"/>
      </w:pPr>
      <w:r>
        <w:lastRenderedPageBreak/>
        <w:t>Vì thành phần nhóm nghiên cứu</w:t>
      </w:r>
      <w:r w:rsidR="00082420">
        <w:t xml:space="preserve"> đều là những học sinh </w:t>
      </w:r>
      <w:r w:rsidR="00082420">
        <w:rPr>
          <w:lang w:val="vi-VN"/>
        </w:rPr>
        <w:t>lớp 8, 9</w:t>
      </w:r>
      <w:r w:rsidR="0039227A">
        <w:t xml:space="preserve"> và mới làm quen với </w:t>
      </w:r>
      <w:r w:rsidR="00082420">
        <w:rPr>
          <w:lang w:val="vi-VN"/>
        </w:rPr>
        <w:t>lập trình Pascal nên</w:t>
      </w:r>
      <w:r w:rsidR="0039227A">
        <w:t xml:space="preserve"> sản phẩm làm ra </w:t>
      </w:r>
      <w:r w:rsidR="00F90B6F">
        <w:t xml:space="preserve">vẫn còn nhiều hạn chế, thiếu sót. Nhóm tự đánh giá rằng đây </w:t>
      </w:r>
      <w:r w:rsidR="0039227A">
        <w:t xml:space="preserve">không phải là sản phẩm có thể ứng dụng được ngay vào thực tế mà còn cần phải cải tiến nhiều hơn nữa. </w:t>
      </w:r>
    </w:p>
    <w:p w:rsidR="0039227A" w:rsidRDefault="0039227A" w:rsidP="00082420">
      <w:pPr>
        <w:ind w:firstLine="720"/>
        <w:jc w:val="both"/>
      </w:pPr>
      <w:r>
        <w:t xml:space="preserve">Tuy nhiên, kết quả mà nhóm đạt được là đã xây dựng được thành công </w:t>
      </w:r>
      <w:r w:rsidR="00082420">
        <w:rPr>
          <w:lang w:val="vi-VN"/>
        </w:rPr>
        <w:t xml:space="preserve">mô hình </w:t>
      </w:r>
      <w:r>
        <w:t>có thể chứng minh được tính khả thi của dự án. Về mặt kĩ thuật, sản phẩm này hoàn toàn có thể nâng cấp, cải thiện sâu hơn nữa như:</w:t>
      </w:r>
    </w:p>
    <w:p w:rsidR="0039227A" w:rsidRDefault="0039227A" w:rsidP="00082420">
      <w:pPr>
        <w:numPr>
          <w:ilvl w:val="0"/>
          <w:numId w:val="20"/>
        </w:numPr>
      </w:pPr>
      <w:r w:rsidRPr="00CE76E1">
        <w:rPr>
          <w:b/>
        </w:rPr>
        <w:t>Giảm kích thước mạch</w:t>
      </w:r>
      <w:r>
        <w:t>: bằng cách sử dụng mạch in thay vì đi dây thông thường, nhóm có thể cắt giảm toàn bộ số lượng dây rườm rà như trong hình, qua đó giảm đáng kể kích thước mạch.</w:t>
      </w:r>
    </w:p>
    <w:p w:rsidR="00B74F1B" w:rsidRDefault="0039227A" w:rsidP="00CE76E1">
      <w:pPr>
        <w:numPr>
          <w:ilvl w:val="0"/>
          <w:numId w:val="20"/>
        </w:numPr>
      </w:pPr>
      <w:r w:rsidRPr="00CE76E1">
        <w:rPr>
          <w:b/>
        </w:rPr>
        <w:t>Giảm giá thành sản phẩm</w:t>
      </w:r>
      <w:r>
        <w:t>:</w:t>
      </w:r>
      <w:r w:rsidR="00F90B6F">
        <w:t xml:space="preserve"> nhóm chưa có đủ khả năng để tự làm mạch điện mà hoàn toàn phải đi mua từng mạch sau đó về lắp ráp lại. </w:t>
      </w:r>
      <w:r w:rsidR="00533746">
        <w:t>Như vậy, giá thành của sản phẩm có thể giảm đáng kể trong tương lai nếu nhóm có thể tiếp tục nghiên cứu để tự làm được mạch.</w:t>
      </w:r>
    </w:p>
    <w:p w:rsidR="00CE76E1" w:rsidRPr="00647271" w:rsidRDefault="00CE76E1" w:rsidP="00CE76E1"/>
    <w:p w:rsidR="00EE61C8" w:rsidRPr="00647271" w:rsidRDefault="009C15C9" w:rsidP="00F679EC">
      <w:pPr>
        <w:pStyle w:val="Heading1"/>
      </w:pPr>
      <w:r>
        <w:br w:type="page"/>
      </w:r>
      <w:bookmarkStart w:id="10" w:name="_Toc436230052"/>
      <w:r w:rsidR="00EE61C8" w:rsidRPr="00647271">
        <w:lastRenderedPageBreak/>
        <w:t>2</w:t>
      </w:r>
      <w:r w:rsidR="00470421" w:rsidRPr="00647271">
        <w:t xml:space="preserve">. </w:t>
      </w:r>
      <w:r w:rsidR="002837FF" w:rsidRPr="00647271">
        <w:t>Tổng quan về vấn đề nghiên cứu</w:t>
      </w:r>
      <w:bookmarkEnd w:id="10"/>
    </w:p>
    <w:p w:rsidR="00470421" w:rsidRDefault="005137DD" w:rsidP="009A4486">
      <w:pPr>
        <w:pStyle w:val="Subtitle"/>
      </w:pPr>
      <w:bookmarkStart w:id="11" w:name="_Toc436230053"/>
      <w:r>
        <w:t>2.1</w:t>
      </w:r>
      <w:r w:rsidR="00470421" w:rsidRPr="00647271">
        <w:t xml:space="preserve">. </w:t>
      </w:r>
      <w:r w:rsidR="002837FF" w:rsidRPr="00647271">
        <w:t>Thực trạng hiện nay</w:t>
      </w:r>
      <w:bookmarkEnd w:id="11"/>
    </w:p>
    <w:p w:rsidR="009A4486" w:rsidRPr="009A4486" w:rsidRDefault="009A4486" w:rsidP="009A4486">
      <w:pPr>
        <w:pStyle w:val="Heading3"/>
        <w:rPr>
          <w:b w:val="0"/>
          <w:lang w:val="vi-VN"/>
        </w:rPr>
      </w:pPr>
      <w:r>
        <w:rPr>
          <w:b w:val="0"/>
          <w:lang w:val="vi-VN"/>
        </w:rPr>
        <w:t>Trong quá trình lên ý tưởng, nhóm từng đặt ra các câu hỏi:</w:t>
      </w:r>
    </w:p>
    <w:p w:rsidR="007E6B83" w:rsidRPr="007E6B83" w:rsidRDefault="007E6B83" w:rsidP="009A4486">
      <w:pPr>
        <w:pStyle w:val="ListParagraph"/>
        <w:numPr>
          <w:ilvl w:val="0"/>
          <w:numId w:val="3"/>
        </w:numPr>
        <w:spacing w:after="0" w:line="360" w:lineRule="auto"/>
        <w:jc w:val="both"/>
        <w:rPr>
          <w:rFonts w:ascii="Times New Roman" w:hAnsi="Times New Roman"/>
          <w:sz w:val="28"/>
          <w:szCs w:val="28"/>
        </w:rPr>
      </w:pPr>
      <w:r w:rsidRPr="007E6B83">
        <w:rPr>
          <w:rFonts w:ascii="Times New Roman" w:hAnsi="Times New Roman"/>
          <w:sz w:val="28"/>
          <w:szCs w:val="28"/>
          <w:lang w:val="vi-VN"/>
        </w:rPr>
        <w:t xml:space="preserve">Phương pháp tưới tiêu hiện nay </w:t>
      </w:r>
      <w:r>
        <w:rPr>
          <w:rFonts w:ascii="Times New Roman" w:hAnsi="Times New Roman"/>
          <w:sz w:val="28"/>
          <w:szCs w:val="28"/>
          <w:lang w:val="vi-VN"/>
        </w:rPr>
        <w:t>có thực sự hiệu quả?</w:t>
      </w:r>
    </w:p>
    <w:p w:rsidR="00522467" w:rsidRPr="007E6B83" w:rsidRDefault="007E6B83" w:rsidP="009A4486">
      <w:pPr>
        <w:pStyle w:val="ListParagraph"/>
        <w:numPr>
          <w:ilvl w:val="0"/>
          <w:numId w:val="3"/>
        </w:numPr>
        <w:spacing w:after="0" w:line="360" w:lineRule="auto"/>
        <w:jc w:val="both"/>
        <w:rPr>
          <w:rFonts w:ascii="Times New Roman" w:hAnsi="Times New Roman"/>
          <w:sz w:val="28"/>
          <w:szCs w:val="28"/>
        </w:rPr>
      </w:pPr>
      <w:r>
        <w:rPr>
          <w:rFonts w:ascii="Times New Roman" w:hAnsi="Times New Roman"/>
          <w:sz w:val="28"/>
          <w:szCs w:val="28"/>
          <w:lang w:val="vi-VN"/>
        </w:rPr>
        <w:t>Nhiệt độ xung quanh và độ ẩm đất liệu có thể gia tăng năng suất?</w:t>
      </w:r>
    </w:p>
    <w:p w:rsidR="00522467" w:rsidRPr="007E6B83" w:rsidRDefault="007E6B83" w:rsidP="00522467">
      <w:pPr>
        <w:pStyle w:val="ListParagraph"/>
        <w:numPr>
          <w:ilvl w:val="0"/>
          <w:numId w:val="3"/>
        </w:numPr>
        <w:spacing w:after="0" w:line="360" w:lineRule="auto"/>
        <w:jc w:val="both"/>
        <w:rPr>
          <w:rFonts w:ascii="Times New Roman" w:hAnsi="Times New Roman"/>
          <w:sz w:val="28"/>
          <w:szCs w:val="28"/>
        </w:rPr>
      </w:pPr>
      <w:r>
        <w:rPr>
          <w:rFonts w:ascii="Times New Roman" w:hAnsi="Times New Roman"/>
          <w:sz w:val="28"/>
          <w:szCs w:val="28"/>
          <w:lang w:val="vi-VN"/>
        </w:rPr>
        <w:t>Nếu xảy ra sự cố cháy, cần những biện pháp khắc phục nào?</w:t>
      </w:r>
    </w:p>
    <w:p w:rsidR="00F2039F" w:rsidRPr="009A4486" w:rsidRDefault="009A4486" w:rsidP="009A4486">
      <w:pPr>
        <w:pStyle w:val="ListParagraph"/>
        <w:numPr>
          <w:ilvl w:val="0"/>
          <w:numId w:val="3"/>
        </w:numPr>
        <w:spacing w:after="0" w:line="360" w:lineRule="auto"/>
        <w:jc w:val="both"/>
        <w:rPr>
          <w:rFonts w:ascii="Times New Roman" w:hAnsi="Times New Roman"/>
          <w:sz w:val="28"/>
          <w:szCs w:val="28"/>
        </w:rPr>
      </w:pPr>
      <w:r>
        <w:rPr>
          <w:rFonts w:ascii="Times New Roman" w:hAnsi="Times New Roman"/>
          <w:sz w:val="28"/>
          <w:szCs w:val="28"/>
          <w:lang w:val="vi-VN"/>
        </w:rPr>
        <w:t>Có cách nào để bảo vệ nông trại, phòng các trường hợp ngoài ý muốn hay chăng?</w:t>
      </w:r>
    </w:p>
    <w:p w:rsidR="001969EB" w:rsidRDefault="00F2039F" w:rsidP="009A4486">
      <w:pPr>
        <w:pStyle w:val="ListParagraph"/>
        <w:spacing w:after="0" w:line="360" w:lineRule="auto"/>
        <w:ind w:left="0" w:firstLine="360"/>
        <w:jc w:val="both"/>
        <w:rPr>
          <w:rFonts w:ascii="Times New Roman" w:hAnsi="Times New Roman"/>
          <w:sz w:val="28"/>
          <w:szCs w:val="28"/>
        </w:rPr>
      </w:pPr>
      <w:r>
        <w:rPr>
          <w:rFonts w:ascii="Times New Roman" w:hAnsi="Times New Roman"/>
          <w:sz w:val="28"/>
          <w:szCs w:val="28"/>
        </w:rPr>
        <w:t>Vì những lí do ấy, nhóm quyết định tập trung nghiên cứu các giải pháp</w:t>
      </w:r>
      <w:r w:rsidR="009A4486">
        <w:rPr>
          <w:rFonts w:ascii="Times New Roman" w:hAnsi="Times New Roman"/>
          <w:sz w:val="28"/>
          <w:szCs w:val="28"/>
          <w:lang w:val="vi-VN"/>
        </w:rPr>
        <w:t xml:space="preserve"> nông nghiệp hiệu quả</w:t>
      </w:r>
      <w:r>
        <w:rPr>
          <w:rFonts w:ascii="Times New Roman" w:hAnsi="Times New Roman"/>
          <w:sz w:val="28"/>
          <w:szCs w:val="28"/>
        </w:rPr>
        <w:t>.</w:t>
      </w:r>
    </w:p>
    <w:p w:rsidR="00F2039F" w:rsidRPr="00647271" w:rsidRDefault="00F2039F" w:rsidP="00F2039F">
      <w:pPr>
        <w:pStyle w:val="ListParagraph"/>
        <w:spacing w:after="0" w:line="360" w:lineRule="auto"/>
        <w:ind w:left="0" w:firstLine="360"/>
        <w:rPr>
          <w:rFonts w:ascii="Times New Roman" w:hAnsi="Times New Roman"/>
          <w:sz w:val="28"/>
          <w:szCs w:val="28"/>
        </w:rPr>
      </w:pPr>
    </w:p>
    <w:p w:rsidR="002837FF" w:rsidRDefault="005137DD" w:rsidP="00F2039F">
      <w:pPr>
        <w:pStyle w:val="Subtitle"/>
        <w:spacing w:line="312" w:lineRule="auto"/>
      </w:pPr>
      <w:bookmarkStart w:id="12" w:name="_Toc436230054"/>
      <w:r>
        <w:t>2.2</w:t>
      </w:r>
      <w:r w:rsidR="00470421" w:rsidRPr="00647271">
        <w:t xml:space="preserve">. </w:t>
      </w:r>
      <w:r>
        <w:t>Các giải pháp đã có</w:t>
      </w:r>
      <w:bookmarkEnd w:id="12"/>
    </w:p>
    <w:p w:rsidR="009A4486" w:rsidRDefault="00D25EEE" w:rsidP="009A4486">
      <w:pPr>
        <w:ind w:firstLine="720"/>
        <w:jc w:val="both"/>
        <w:rPr>
          <w:lang w:val="vi-VN"/>
        </w:rPr>
      </w:pPr>
      <w:r>
        <w:t>Theo như nhóm tìm hiểu</w:t>
      </w:r>
      <w:r w:rsidRPr="00D25EEE">
        <w:t xml:space="preserve">, hiện nay chưa có sản phẩm thương mại nào đáp ứng được </w:t>
      </w:r>
      <w:r w:rsidR="009A4486">
        <w:rPr>
          <w:lang w:val="vi-VN"/>
        </w:rPr>
        <w:t xml:space="preserve">đầy đủ </w:t>
      </w:r>
      <w:r w:rsidRPr="00D25EEE">
        <w:t>nhu cầu</w:t>
      </w:r>
      <w:r w:rsidR="009A4486">
        <w:rPr>
          <w:lang w:val="vi-VN"/>
        </w:rPr>
        <w:t xml:space="preserve"> của cây trồng</w:t>
      </w:r>
      <w:r w:rsidRPr="00D25EEE">
        <w:t>.</w:t>
      </w:r>
    </w:p>
    <w:p w:rsidR="009A4486" w:rsidRDefault="009A4486" w:rsidP="009A4486">
      <w:pPr>
        <w:ind w:firstLine="720"/>
        <w:jc w:val="both"/>
        <w:rPr>
          <w:lang w:val="vi-VN"/>
        </w:rPr>
      </w:pPr>
      <w:r>
        <w:rPr>
          <w:lang w:val="vi-VN"/>
        </w:rPr>
        <w:t>.</w:t>
      </w:r>
    </w:p>
    <w:p w:rsidR="009A4486" w:rsidRDefault="009A4486" w:rsidP="009A4486">
      <w:pPr>
        <w:ind w:firstLine="720"/>
        <w:jc w:val="both"/>
        <w:rPr>
          <w:lang w:val="vi-VN"/>
        </w:rPr>
      </w:pPr>
      <w:r>
        <w:rPr>
          <w:lang w:val="vi-VN"/>
        </w:rPr>
        <w:t>.</w:t>
      </w:r>
    </w:p>
    <w:p w:rsidR="009A4486" w:rsidRPr="009A4486" w:rsidRDefault="009A4486" w:rsidP="009A4486">
      <w:pPr>
        <w:ind w:firstLine="720"/>
        <w:jc w:val="both"/>
        <w:rPr>
          <w:lang w:val="vi-VN"/>
        </w:rPr>
      </w:pPr>
      <w:r>
        <w:rPr>
          <w:lang w:val="vi-VN"/>
        </w:rPr>
        <w:t>.</w:t>
      </w:r>
    </w:p>
    <w:p w:rsidR="005137DD" w:rsidRPr="00BD52FC" w:rsidRDefault="00BD52FC" w:rsidP="009C15C9">
      <w:pPr>
        <w:pStyle w:val="Heading2"/>
        <w:rPr>
          <w:sz w:val="24"/>
        </w:rPr>
      </w:pPr>
      <w:r>
        <w:br w:type="page"/>
      </w:r>
      <w:bookmarkStart w:id="13" w:name="_Toc436230055"/>
      <w:r w:rsidR="005137DD">
        <w:lastRenderedPageBreak/>
        <w:t>2.</w:t>
      </w:r>
      <w:r w:rsidR="00282498">
        <w:t>3</w:t>
      </w:r>
      <w:r w:rsidR="005137DD">
        <w:t>. Giải pháp được nhóm nghiên cứu đưa ra</w:t>
      </w:r>
      <w:bookmarkEnd w:id="13"/>
    </w:p>
    <w:p w:rsidR="00282498" w:rsidRPr="00282498" w:rsidRDefault="00282498" w:rsidP="00E0118D">
      <w:pPr>
        <w:ind w:firstLine="720"/>
        <w:jc w:val="both"/>
        <w:rPr>
          <w:szCs w:val="28"/>
        </w:rPr>
      </w:pPr>
      <w:r w:rsidRPr="00282498">
        <w:rPr>
          <w:szCs w:val="28"/>
        </w:rPr>
        <w:t>Để đưa ra giải p</w:t>
      </w:r>
      <w:r w:rsidR="00872311">
        <w:rPr>
          <w:szCs w:val="28"/>
        </w:rPr>
        <w:t xml:space="preserve">háp, nhóm nghiên cứu đã đặt ra </w:t>
      </w:r>
      <w:r w:rsidR="00872311">
        <w:rPr>
          <w:szCs w:val="28"/>
          <w:lang w:val="vi-VN"/>
        </w:rPr>
        <w:t>x</w:t>
      </w:r>
      <w:r w:rsidRPr="00282498">
        <w:rPr>
          <w:szCs w:val="28"/>
        </w:rPr>
        <w:t xml:space="preserve"> tiêu chí để đánh giá sản phẩm là:</w:t>
      </w:r>
    </w:p>
    <w:p w:rsidR="00872311" w:rsidRPr="00872311" w:rsidRDefault="00872311" w:rsidP="00872311">
      <w:pPr>
        <w:pStyle w:val="ListParagraph"/>
        <w:numPr>
          <w:ilvl w:val="0"/>
          <w:numId w:val="3"/>
        </w:numPr>
        <w:spacing w:after="0" w:line="312" w:lineRule="auto"/>
        <w:jc w:val="both"/>
        <w:rPr>
          <w:rFonts w:ascii="Times New Roman" w:hAnsi="Times New Roman"/>
          <w:sz w:val="28"/>
          <w:szCs w:val="28"/>
          <w:lang w:val="vi-VN"/>
        </w:rPr>
      </w:pPr>
      <w:r>
        <w:rPr>
          <w:rFonts w:ascii="Times New Roman" w:hAnsi="Times New Roman"/>
          <w:sz w:val="28"/>
          <w:szCs w:val="28"/>
          <w:lang w:val="vi-VN"/>
        </w:rPr>
        <w:t>...</w:t>
      </w:r>
    </w:p>
    <w:p w:rsidR="005137DD" w:rsidRDefault="005137DD" w:rsidP="0051550C">
      <w:pPr>
        <w:pStyle w:val="Heading2"/>
      </w:pPr>
      <w:bookmarkStart w:id="14" w:name="_Toc436230056"/>
      <w:bookmarkStart w:id="15" w:name="_GoBack"/>
      <w:bookmarkEnd w:id="15"/>
      <w:r>
        <w:t>2.</w:t>
      </w:r>
      <w:r w:rsidR="00282498">
        <w:t>4</w:t>
      </w:r>
      <w:r>
        <w:t xml:space="preserve">. </w:t>
      </w:r>
      <w:r w:rsidR="00336006">
        <w:t>Tính mới của đề tài nghiên cứu</w:t>
      </w:r>
      <w:bookmarkEnd w:id="14"/>
    </w:p>
    <w:p w:rsidR="00336006" w:rsidRDefault="00336006" w:rsidP="00336006">
      <w:pPr>
        <w:ind w:firstLine="720"/>
        <w:jc w:val="both"/>
      </w:pPr>
      <w:r>
        <w:t xml:space="preserve">Để xét tính mới của đề tài, nhóm tác giả tiến hành so sánh giải pháp do mình đưa ra so với giải pháp đã có (giải pháp mà nhóm tìm hiểu được là đã có trên thị trường) được trình bày ở phần </w:t>
      </w:r>
      <w:r w:rsidRPr="00336006">
        <w:rPr>
          <w:b/>
        </w:rPr>
        <w:t>2.2</w:t>
      </w:r>
      <w:r>
        <w:t xml:space="preserve">. </w:t>
      </w:r>
    </w:p>
    <w:p w:rsidR="005E3F43" w:rsidRDefault="00A25BAA" w:rsidP="00336006">
      <w:pPr>
        <w:ind w:firstLine="720"/>
        <w:jc w:val="both"/>
      </w:pPr>
      <w:r>
        <w:t>Điểm khác biệt lớn nhất giữa giải pháp kể trên với giải pháp do nhóm tác giả đề xuất là cách phát hiện mất đồ.</w:t>
      </w:r>
    </w:p>
    <w:p w:rsidR="00A25BAA" w:rsidRDefault="00A25BAA" w:rsidP="00A25BAA">
      <w:pPr>
        <w:numPr>
          <w:ilvl w:val="0"/>
          <w:numId w:val="29"/>
        </w:numPr>
        <w:jc w:val="both"/>
      </w:pPr>
      <w:r>
        <w:t xml:space="preserve">Trong giải pháp đã có, khi đồ vật ra khỏi phạm </w:t>
      </w:r>
      <w:proofErr w:type="gramStart"/>
      <w:r>
        <w:t>vi</w:t>
      </w:r>
      <w:proofErr w:type="gramEnd"/>
      <w:r>
        <w:t xml:space="preserve"> quản lí của thiết bị thì mới có báo động.</w:t>
      </w:r>
    </w:p>
    <w:p w:rsidR="00A25BAA" w:rsidRDefault="00A25BAA" w:rsidP="00A25BAA">
      <w:pPr>
        <w:numPr>
          <w:ilvl w:val="0"/>
          <w:numId w:val="29"/>
        </w:numPr>
        <w:jc w:val="both"/>
      </w:pPr>
      <w:r>
        <w:t>Đối với giải pháp do nhóm tác giả đề xuất, ngay khi đồ vật bị lấy ra khỏi balô là chuông báo sẽ kêu ngay.</w:t>
      </w:r>
    </w:p>
    <w:p w:rsidR="00A25BAA" w:rsidRDefault="00A25BAA" w:rsidP="00A25BAA">
      <w:pPr>
        <w:jc w:val="both"/>
      </w:pPr>
    </w:p>
    <w:p w:rsidR="00A25BAA" w:rsidRDefault="00A25BAA" w:rsidP="00A25BAA">
      <w:pPr>
        <w:ind w:firstLine="360"/>
        <w:jc w:val="both"/>
      </w:pPr>
      <w:r>
        <w:t xml:space="preserve">Như vậy, có thể thấy nếu áp dụng cho việc phát hiện mất cắp đồ trong balô thì giải pháp của nhóm tác giả tốt hơn giải pháp trên thị trường vì nó có thể phát hiện </w:t>
      </w:r>
      <w:r w:rsidR="006F486E">
        <w:t xml:space="preserve">mất cắp </w:t>
      </w:r>
      <w:r>
        <w:t>ngay gần như lập tức</w:t>
      </w:r>
      <w:r w:rsidR="006F486E">
        <w:t xml:space="preserve"> để người sử dụng kịp thời phản ứng</w:t>
      </w:r>
      <w:r>
        <w:t>.</w:t>
      </w:r>
    </w:p>
    <w:p w:rsidR="000F6FE3" w:rsidRDefault="000F6FE3" w:rsidP="00A25BAA"/>
    <w:p w:rsidR="00301FE9" w:rsidRDefault="00301FE9" w:rsidP="00301FE9">
      <w:pPr>
        <w:pStyle w:val="Heading2"/>
      </w:pPr>
      <w:bookmarkStart w:id="16" w:name="_Toc436230057"/>
      <w:r>
        <w:t>2.5 Khả năng ứng dụng</w:t>
      </w:r>
      <w:bookmarkEnd w:id="16"/>
    </w:p>
    <w:p w:rsidR="00301FE9" w:rsidRDefault="00301FE9" w:rsidP="00301FE9"/>
    <w:p w:rsidR="00301FE9" w:rsidRDefault="00301FE9" w:rsidP="00301FE9">
      <w:pPr>
        <w:ind w:firstLine="720"/>
        <w:jc w:val="both"/>
      </w:pPr>
      <w:r>
        <w:t xml:space="preserve">Hiện tại, nhóm đã xây dựng được một phiên bản mạch chạy để đánh giá mức độ khả thi và chạy thử nghiệm. </w:t>
      </w:r>
      <w:r w:rsidRPr="00546F57">
        <w:rPr>
          <w:b/>
        </w:rPr>
        <w:t xml:space="preserve">Dĩ nhiên là việc chế tạo này chỉ là thử nghiệm bước đầu của nhóm để tìm hiểu và chứng minh tính đúng đắn của giải pháp mà nhóm đã đề ra, chứ không phải là chế tạo sản phẩm hoàn thiện </w:t>
      </w:r>
      <w:r>
        <w:rPr>
          <w:b/>
        </w:rPr>
        <w:t>với mục đích thương mai</w:t>
      </w:r>
      <w:r w:rsidRPr="00546F57">
        <w:rPr>
          <w:b/>
        </w:rPr>
        <w:t>.</w:t>
      </w:r>
    </w:p>
    <w:p w:rsidR="00301FE9" w:rsidRDefault="00301FE9" w:rsidP="00301FE9">
      <w:r>
        <w:tab/>
      </w:r>
    </w:p>
    <w:p w:rsidR="00301FE9" w:rsidRDefault="00301FE9" w:rsidP="00301FE9">
      <w:pPr>
        <w:jc w:val="both"/>
      </w:pPr>
      <w:r>
        <w:tab/>
        <w:t xml:space="preserve">Đối với ý tưởng nghiên cứu mà nói thì mặc dù là một ý tưởng khá mới mẻ nhưng nó cũng xuất phát từ thực tế cuộc sống và những ý tưởng đã có và đã được thương mại hoá thành công như nhóm đã trình bày ở mục </w:t>
      </w:r>
      <w:r w:rsidRPr="00301FE9">
        <w:rPr>
          <w:b/>
        </w:rPr>
        <w:t>2.2</w:t>
      </w:r>
      <w:r>
        <w:t xml:space="preserve">. Do vậy, có thể nói sản phẩm làm ra được từ nghiên cứu của nhóm, chắc chắn có khả năng ứng dụng </w:t>
      </w:r>
      <w:r>
        <w:lastRenderedPageBreak/>
        <w:t xml:space="preserve">cao. Tuy nhiên, ứng dụng cao đến mức nào thì hoàn toàn phụ thuộc vào thị trường và người tiêu dùng có tin dùng sản phẩm hay không. </w:t>
      </w:r>
      <w:r>
        <w:tab/>
      </w:r>
    </w:p>
    <w:p w:rsidR="00470421" w:rsidRPr="00647271" w:rsidRDefault="009C15C9" w:rsidP="00301FE9">
      <w:pPr>
        <w:pStyle w:val="Heading1"/>
      </w:pPr>
      <w:r>
        <w:br w:type="page"/>
      </w:r>
      <w:bookmarkStart w:id="17" w:name="_Toc436230058"/>
      <w:r w:rsidR="005137DD">
        <w:lastRenderedPageBreak/>
        <w:t xml:space="preserve">3. Phương pháp </w:t>
      </w:r>
      <w:r w:rsidR="009F24A7" w:rsidRPr="00F2363E">
        <w:t>nghiên cứu</w:t>
      </w:r>
      <w:bookmarkEnd w:id="17"/>
    </w:p>
    <w:p w:rsidR="00F2363E" w:rsidRDefault="005137DD" w:rsidP="0051550C">
      <w:pPr>
        <w:pStyle w:val="Heading2"/>
      </w:pPr>
      <w:bookmarkStart w:id="18" w:name="_Toc436230059"/>
      <w:r w:rsidRPr="00F2363E">
        <w:t>3.1. Phương pháp nghiên cứu</w:t>
      </w:r>
      <w:bookmarkEnd w:id="18"/>
    </w:p>
    <w:p w:rsidR="00546F57" w:rsidRDefault="006F486E" w:rsidP="00F2363E">
      <w:pPr>
        <w:ind w:firstLine="720"/>
      </w:pPr>
      <w:r w:rsidRPr="00F2363E">
        <w:t xml:space="preserve">Nhóm chọn phương pháp nghiên cứu là nghiên cứu lý thuyết kết hợp thực nghiệm. </w:t>
      </w:r>
    </w:p>
    <w:p w:rsidR="00301FE9" w:rsidRDefault="00301FE9" w:rsidP="00F2363E">
      <w:pPr>
        <w:ind w:firstLine="720"/>
      </w:pPr>
    </w:p>
    <w:p w:rsidR="00546F57" w:rsidRDefault="006F486E" w:rsidP="00546F57">
      <w:pPr>
        <w:ind w:firstLine="720"/>
        <w:jc w:val="both"/>
      </w:pPr>
      <w:r w:rsidRPr="00F2363E">
        <w:t xml:space="preserve">Nghiên cứu lý thuyết ở đây là khảo sát thị trường để khảo sát thực trạng, nhu cầu thực tế hiện nay. </w:t>
      </w:r>
    </w:p>
    <w:p w:rsidR="00301FE9" w:rsidRDefault="00301FE9" w:rsidP="00546F57">
      <w:pPr>
        <w:ind w:firstLine="720"/>
        <w:jc w:val="both"/>
      </w:pPr>
    </w:p>
    <w:p w:rsidR="009C15C9" w:rsidRDefault="006F486E" w:rsidP="009C15C9">
      <w:pPr>
        <w:ind w:firstLine="720"/>
        <w:jc w:val="both"/>
        <w:rPr>
          <w:b/>
        </w:rPr>
      </w:pPr>
      <w:r w:rsidRPr="00F2363E">
        <w:t>Thực nghiệm ở đây là chế tạo thử sản phẩm để đánh giá mức độ khả thi và tính hiệu quả của giải pháp mà nhóm đã đề ra.</w:t>
      </w:r>
      <w:r w:rsidR="00546F57">
        <w:t xml:space="preserve"> </w:t>
      </w:r>
    </w:p>
    <w:p w:rsidR="00301FE9" w:rsidRDefault="00301FE9" w:rsidP="00501158"/>
    <w:p w:rsidR="005137DD" w:rsidRPr="009C15C9" w:rsidRDefault="005137DD" w:rsidP="009C15C9">
      <w:pPr>
        <w:pStyle w:val="Heading2"/>
      </w:pPr>
      <w:bookmarkStart w:id="19" w:name="_Toc436230060"/>
      <w:r>
        <w:t>3.2. Các nền tảng công nghệ được sử dụng</w:t>
      </w:r>
      <w:bookmarkEnd w:id="19"/>
    </w:p>
    <w:p w:rsidR="005137DD" w:rsidRDefault="005137DD" w:rsidP="009C15C9">
      <w:pPr>
        <w:pStyle w:val="Heading3"/>
      </w:pPr>
      <w:bookmarkStart w:id="20" w:name="_Toc436230061"/>
      <w:r w:rsidRPr="009C15C9">
        <w:t xml:space="preserve">3.2.1. Nền tảng </w:t>
      </w:r>
      <w:r w:rsidR="003468CC" w:rsidRPr="009C15C9">
        <w:t xml:space="preserve">điện tử nguồn mở </w:t>
      </w:r>
      <w:r w:rsidRPr="009C15C9">
        <w:t>Arduino</w:t>
      </w:r>
      <w:bookmarkEnd w:id="20"/>
    </w:p>
    <w:p w:rsidR="009C15C9" w:rsidRPr="009C15C9" w:rsidRDefault="009C15C9" w:rsidP="009C15C9"/>
    <w:p w:rsidR="00F2363E" w:rsidRDefault="00C85311" w:rsidP="00F2363E">
      <w:pPr>
        <w:keepNext/>
        <w:spacing w:line="360" w:lineRule="auto"/>
        <w:jc w:val="center"/>
      </w:pPr>
      <w:r w:rsidRPr="00647271">
        <w:rPr>
          <w:noProof/>
          <w:szCs w:val="28"/>
        </w:rPr>
        <w:drawing>
          <wp:inline distT="0" distB="0" distL="0" distR="0">
            <wp:extent cx="3705225" cy="3028950"/>
            <wp:effectExtent l="19050" t="19050" r="9525" b="0"/>
            <wp:docPr id="7" name="Picture 11" descr="Arduino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duino_00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5225" cy="3028950"/>
                    </a:xfrm>
                    <a:prstGeom prst="rect">
                      <a:avLst/>
                    </a:prstGeom>
                    <a:noFill/>
                    <a:ln w="9525" cmpd="sng">
                      <a:solidFill>
                        <a:srgbClr val="000000"/>
                      </a:solidFill>
                      <a:miter lim="800000"/>
                      <a:headEnd/>
                      <a:tailEnd/>
                    </a:ln>
                    <a:effectLst/>
                  </pic:spPr>
                </pic:pic>
              </a:graphicData>
            </a:graphic>
          </wp:inline>
        </w:drawing>
      </w:r>
    </w:p>
    <w:p w:rsidR="005137DD" w:rsidRPr="00647271" w:rsidRDefault="00F2363E" w:rsidP="00F2363E">
      <w:pPr>
        <w:pStyle w:val="Caption"/>
        <w:rPr>
          <w:noProof/>
          <w:szCs w:val="28"/>
        </w:rPr>
      </w:pPr>
      <w:bookmarkStart w:id="21" w:name="_Toc48486210"/>
      <w:r w:rsidRPr="00983B51">
        <w:rPr>
          <w:b/>
        </w:rPr>
        <w:t xml:space="preserve">Hình </w:t>
      </w:r>
      <w:r w:rsidRPr="00983B51">
        <w:rPr>
          <w:b/>
        </w:rPr>
        <w:fldChar w:fldCharType="begin"/>
      </w:r>
      <w:r w:rsidRPr="00983B51">
        <w:rPr>
          <w:b/>
        </w:rPr>
        <w:instrText xml:space="preserve"> SEQ Hình \* ARABIC </w:instrText>
      </w:r>
      <w:r w:rsidRPr="00983B51">
        <w:rPr>
          <w:b/>
        </w:rPr>
        <w:fldChar w:fldCharType="separate"/>
      </w:r>
      <w:r w:rsidR="00045054">
        <w:rPr>
          <w:b/>
          <w:noProof/>
        </w:rPr>
        <w:t>7</w:t>
      </w:r>
      <w:r w:rsidRPr="00983B51">
        <w:rPr>
          <w:b/>
        </w:rPr>
        <w:fldChar w:fldCharType="end"/>
      </w:r>
      <w:r w:rsidR="00983B51">
        <w:t xml:space="preserve"> </w:t>
      </w:r>
      <w:r>
        <w:t>Board mạch Arduino UNO R3</w:t>
      </w:r>
      <w:bookmarkEnd w:id="21"/>
    </w:p>
    <w:p w:rsidR="005137DD" w:rsidRPr="00647271" w:rsidRDefault="005137DD" w:rsidP="003468CC">
      <w:pPr>
        <w:spacing w:line="360" w:lineRule="auto"/>
        <w:rPr>
          <w:szCs w:val="28"/>
        </w:rPr>
      </w:pPr>
    </w:p>
    <w:p w:rsidR="005137DD" w:rsidRDefault="005137DD" w:rsidP="003468CC">
      <w:pPr>
        <w:pStyle w:val="NormalTextParagraph"/>
        <w:spacing w:line="360" w:lineRule="auto"/>
      </w:pPr>
      <w:r w:rsidRPr="00647271">
        <w:t xml:space="preserve">Hiện tại có rất nhiều loại IC điều khiển khác nhau và đa số đều được lập trình trên ngôn ngữ C/C++ hoặc Assembly (hợp ngữ) và nếu ai đã từng học những ngôn ngữ này thì chắc hẳn cũng có đôi phần ngán ngẩm. Ngoài ra, yêu cầu </w:t>
      </w:r>
      <w:r w:rsidRPr="00647271">
        <w:lastRenderedPageBreak/>
        <w:t xml:space="preserve">kiến thức sâu về ngành điện tử cũng là một trở ngại rất lớn khi muốn làm một sản phẩm đậm chất công nghệ cho riêng mình. </w:t>
      </w:r>
      <w:proofErr w:type="gramStart"/>
      <w:r w:rsidRPr="00647271">
        <w:t>Đây chính là lí do nền tảng Arduino được phát triển nhằm đơn giản hóa việc thiết kế, lắp ráp linh kiện điện tử cũng như lập trình trên vi xử lí và mọi người có thể tiếp cận dễ dàng hơn với thiết bị điện tử hơn mà không cần nhiều kiến thức</w:t>
      </w:r>
      <w:r w:rsidR="003468CC">
        <w:t xml:space="preserve"> về điện tử cũng như thời gian.</w:t>
      </w:r>
      <w:proofErr w:type="gramEnd"/>
    </w:p>
    <w:p w:rsidR="003468CC" w:rsidRPr="00647271" w:rsidRDefault="003468CC" w:rsidP="003468CC">
      <w:pPr>
        <w:pStyle w:val="NormalTextParagraph"/>
        <w:spacing w:line="360" w:lineRule="auto"/>
        <w:rPr>
          <w:b/>
        </w:rPr>
      </w:pPr>
    </w:p>
    <w:p w:rsidR="005137DD" w:rsidRPr="00647271" w:rsidRDefault="00916936" w:rsidP="005137DD">
      <w:pPr>
        <w:pStyle w:val="NormalTextParagraph"/>
        <w:spacing w:line="360" w:lineRule="auto"/>
        <w:ind w:firstLine="0"/>
        <w:rPr>
          <w:b/>
        </w:rPr>
      </w:pPr>
      <w:r>
        <w:rPr>
          <w:b/>
        </w:rPr>
        <w:t>Những thế mạnh của Arduino</w:t>
      </w:r>
    </w:p>
    <w:p w:rsidR="005137DD" w:rsidRPr="009C15C9" w:rsidRDefault="003468CC" w:rsidP="000F6FE3">
      <w:pPr>
        <w:numPr>
          <w:ilvl w:val="0"/>
          <w:numId w:val="7"/>
        </w:numPr>
        <w:spacing w:line="360" w:lineRule="auto"/>
        <w:jc w:val="both"/>
        <w:rPr>
          <w:lang w:val="vi-VN"/>
        </w:rPr>
      </w:pPr>
      <w:r w:rsidRPr="009C15C9">
        <w:rPr>
          <w:b/>
        </w:rPr>
        <w:t>Cộng đồng người dùng lớn</w:t>
      </w:r>
      <w:r w:rsidR="005137DD" w:rsidRPr="009C15C9">
        <w:rPr>
          <w:lang w:val="vi-VN"/>
        </w:rPr>
        <w:t xml:space="preserve"> – </w:t>
      </w:r>
      <w:r>
        <w:t>Arduino là nền tảng được ra đời cách đây 10 năm vào năm 2015</w:t>
      </w:r>
      <w:r w:rsidR="005137DD" w:rsidRPr="009C15C9">
        <w:rPr>
          <w:lang w:val="vi-VN"/>
        </w:rPr>
        <w:t>.</w:t>
      </w:r>
      <w:r>
        <w:t xml:space="preserve"> Từ đó đến nay, cộng đồng người dùng Arduino không ngừng lớn mạnh. Từ một sản phẩm đầu tiên là Arduino UNO, tiếp đó là một loạt các sản phẩm khác như Arduino Pro Mini, Arduino Lilypad, Arduino Yun, Arduino Shield,… biến Arduino trở </w:t>
      </w:r>
      <w:r w:rsidR="009C15C9">
        <w:t xml:space="preserve"> </w:t>
      </w:r>
      <w:r>
        <w:t>thành một nền tảng và bây giờ đã là một hệ sinh thái Arduino với cộng đồng người dùng rộng khắp thế giới.</w:t>
      </w:r>
    </w:p>
    <w:p w:rsidR="005137DD" w:rsidRPr="00647271" w:rsidRDefault="005137DD" w:rsidP="005137DD">
      <w:pPr>
        <w:numPr>
          <w:ilvl w:val="0"/>
          <w:numId w:val="7"/>
        </w:numPr>
        <w:spacing w:line="360" w:lineRule="auto"/>
        <w:jc w:val="both"/>
        <w:rPr>
          <w:lang w:val="vi-VN"/>
        </w:rPr>
      </w:pPr>
      <w:r w:rsidRPr="00647271">
        <w:rPr>
          <w:b/>
          <w:lang w:val="vi-VN"/>
        </w:rPr>
        <w:t>Ngôn ngữ lập trình đơn giản, dễ hiểu</w:t>
      </w:r>
      <w:r w:rsidRPr="00647271">
        <w:rPr>
          <w:lang w:val="vi-VN"/>
        </w:rPr>
        <w:t xml:space="preserve"> - Lập trình cho thiết bị Arduino rất đơn giản và dễ hiểu với người mới bắt đầu </w:t>
      </w:r>
      <w:r w:rsidRPr="00647271">
        <w:t>do sử dụng</w:t>
      </w:r>
      <w:r w:rsidRPr="00647271">
        <w:rPr>
          <w:lang w:val="vi-VN"/>
        </w:rPr>
        <w:t xml:space="preserve"> ngôn ngữ lập trình bậc cao rất gần với ngôn ngữ tự nhiên của con người.</w:t>
      </w:r>
    </w:p>
    <w:tbl>
      <w:tblPr>
        <w:tblW w:w="0" w:type="auto"/>
        <w:tblLook w:val="01E0" w:firstRow="1" w:lastRow="1" w:firstColumn="1" w:lastColumn="1" w:noHBand="0" w:noVBand="0"/>
      </w:tblPr>
      <w:tblGrid>
        <w:gridCol w:w="4458"/>
        <w:gridCol w:w="4569"/>
      </w:tblGrid>
      <w:tr w:rsidR="005137DD" w:rsidRPr="00647271" w:rsidTr="00563B5D">
        <w:tc>
          <w:tcPr>
            <w:tcW w:w="4446" w:type="dxa"/>
            <w:shd w:val="clear" w:color="auto" w:fill="auto"/>
            <w:hideMark/>
          </w:tcPr>
          <w:p w:rsidR="00563B5D" w:rsidRDefault="00C85311" w:rsidP="00563B5D">
            <w:pPr>
              <w:pStyle w:val="123section"/>
              <w:keepNext/>
              <w:jc w:val="center"/>
            </w:pPr>
            <w:r w:rsidRPr="00647271">
              <w:rPr>
                <w:noProof/>
              </w:rPr>
              <w:lastRenderedPageBreak/>
              <w:drawing>
                <wp:inline distT="0" distB="0" distL="0" distR="0">
                  <wp:extent cx="2876550" cy="3086100"/>
                  <wp:effectExtent l="19050" t="19050" r="0" b="0"/>
                  <wp:docPr id="8" name="Picture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9">
                            <a:extLst>
                              <a:ext uri="{28A0092B-C50C-407E-A947-70E740481C1C}">
                                <a14:useLocalDpi xmlns:a14="http://schemas.microsoft.com/office/drawing/2010/main" val="0"/>
                              </a:ext>
                            </a:extLst>
                          </a:blip>
                          <a:srcRect r="43707" b="3682"/>
                          <a:stretch>
                            <a:fillRect/>
                          </a:stretch>
                        </pic:blipFill>
                        <pic:spPr bwMode="auto">
                          <a:xfrm>
                            <a:off x="0" y="0"/>
                            <a:ext cx="2876550" cy="3086100"/>
                          </a:xfrm>
                          <a:prstGeom prst="rect">
                            <a:avLst/>
                          </a:prstGeom>
                          <a:solidFill>
                            <a:srgbClr val="000000"/>
                          </a:solidFill>
                          <a:ln w="9525" cmpd="sng">
                            <a:solidFill>
                              <a:srgbClr val="000000"/>
                            </a:solidFill>
                            <a:miter lim="800000"/>
                            <a:headEnd/>
                            <a:tailEnd/>
                          </a:ln>
                          <a:effectLst/>
                        </pic:spPr>
                      </pic:pic>
                    </a:graphicData>
                  </a:graphic>
                </wp:inline>
              </w:drawing>
            </w:r>
          </w:p>
          <w:p w:rsidR="005137DD" w:rsidRPr="00647271" w:rsidRDefault="00563B5D" w:rsidP="00371D8B">
            <w:pPr>
              <w:pStyle w:val="Caption"/>
            </w:pPr>
            <w:bookmarkStart w:id="22" w:name="_Toc48486211"/>
            <w:r w:rsidRPr="00371D8B">
              <w:rPr>
                <w:b/>
              </w:rPr>
              <w:t xml:space="preserve">Hình </w:t>
            </w:r>
            <w:r w:rsidRPr="00371D8B">
              <w:rPr>
                <w:b/>
              </w:rPr>
              <w:fldChar w:fldCharType="begin"/>
            </w:r>
            <w:r w:rsidRPr="00371D8B">
              <w:rPr>
                <w:b/>
              </w:rPr>
              <w:instrText xml:space="preserve"> SEQ Hình \* ARABIC </w:instrText>
            </w:r>
            <w:r w:rsidRPr="00371D8B">
              <w:rPr>
                <w:b/>
              </w:rPr>
              <w:fldChar w:fldCharType="separate"/>
            </w:r>
            <w:r w:rsidR="00045054">
              <w:rPr>
                <w:b/>
                <w:noProof/>
              </w:rPr>
              <w:t>8</w:t>
            </w:r>
            <w:r w:rsidRPr="00371D8B">
              <w:rPr>
                <w:b/>
              </w:rPr>
              <w:fldChar w:fldCharType="end"/>
            </w:r>
            <w:r>
              <w:t xml:space="preserve"> </w:t>
            </w:r>
            <w:r w:rsidRPr="00647271">
              <w:t>Hàm đọc dữ liệu từ cảm biến nhiệt độ theo cách thông thường</w:t>
            </w:r>
            <w:bookmarkEnd w:id="22"/>
          </w:p>
        </w:tc>
        <w:tc>
          <w:tcPr>
            <w:tcW w:w="4558" w:type="dxa"/>
            <w:shd w:val="clear" w:color="auto" w:fill="auto"/>
            <w:hideMark/>
          </w:tcPr>
          <w:p w:rsidR="00563B5D" w:rsidRDefault="00C85311" w:rsidP="00563B5D">
            <w:pPr>
              <w:pStyle w:val="123section"/>
              <w:keepNext/>
              <w:jc w:val="center"/>
            </w:pPr>
            <w:r w:rsidRPr="00647271">
              <w:rPr>
                <w:noProof/>
              </w:rPr>
              <w:drawing>
                <wp:inline distT="0" distB="0" distL="0" distR="0">
                  <wp:extent cx="2952750" cy="3086100"/>
                  <wp:effectExtent l="19050" t="19050" r="0" b="0"/>
                  <wp:docPr id="9" name="Picture 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0">
                            <a:extLst>
                              <a:ext uri="{28A0092B-C50C-407E-A947-70E740481C1C}">
                                <a14:useLocalDpi xmlns:a14="http://schemas.microsoft.com/office/drawing/2010/main" val="0"/>
                              </a:ext>
                            </a:extLst>
                          </a:blip>
                          <a:srcRect t="13701" r="37692" b="29773"/>
                          <a:stretch>
                            <a:fillRect/>
                          </a:stretch>
                        </pic:blipFill>
                        <pic:spPr bwMode="auto">
                          <a:xfrm>
                            <a:off x="0" y="0"/>
                            <a:ext cx="2952750" cy="3086100"/>
                          </a:xfrm>
                          <a:prstGeom prst="rect">
                            <a:avLst/>
                          </a:prstGeom>
                          <a:solidFill>
                            <a:srgbClr val="000000"/>
                          </a:solidFill>
                          <a:ln w="9525" cmpd="sng">
                            <a:solidFill>
                              <a:srgbClr val="000000"/>
                            </a:solidFill>
                            <a:miter lim="800000"/>
                            <a:headEnd/>
                            <a:tailEnd/>
                          </a:ln>
                          <a:effectLst/>
                        </pic:spPr>
                      </pic:pic>
                    </a:graphicData>
                  </a:graphic>
                </wp:inline>
              </w:drawing>
            </w:r>
          </w:p>
          <w:p w:rsidR="005137DD" w:rsidRPr="00647271" w:rsidRDefault="00563B5D" w:rsidP="00563B5D">
            <w:pPr>
              <w:pStyle w:val="Caption"/>
            </w:pPr>
            <w:bookmarkStart w:id="23" w:name="_Toc48486212"/>
            <w:r w:rsidRPr="00371D8B">
              <w:rPr>
                <w:b/>
              </w:rPr>
              <w:t xml:space="preserve">Hình </w:t>
            </w:r>
            <w:r w:rsidRPr="00371D8B">
              <w:rPr>
                <w:b/>
              </w:rPr>
              <w:fldChar w:fldCharType="begin"/>
            </w:r>
            <w:r w:rsidRPr="00371D8B">
              <w:rPr>
                <w:b/>
              </w:rPr>
              <w:instrText xml:space="preserve"> SEQ Hình \* ARABIC </w:instrText>
            </w:r>
            <w:r w:rsidRPr="00371D8B">
              <w:rPr>
                <w:b/>
              </w:rPr>
              <w:fldChar w:fldCharType="separate"/>
            </w:r>
            <w:r w:rsidR="00045054">
              <w:rPr>
                <w:b/>
                <w:noProof/>
              </w:rPr>
              <w:t>9</w:t>
            </w:r>
            <w:r w:rsidRPr="00371D8B">
              <w:rPr>
                <w:b/>
              </w:rPr>
              <w:fldChar w:fldCharType="end"/>
            </w:r>
            <w:r>
              <w:t xml:space="preserve"> </w:t>
            </w:r>
            <w:r w:rsidRPr="00647271">
              <w:t>Hàm đọc dữ liệu khi lập trình trên nền tảng Arduino</w:t>
            </w:r>
            <w:bookmarkEnd w:id="23"/>
          </w:p>
        </w:tc>
      </w:tr>
    </w:tbl>
    <w:p w:rsidR="003A0047" w:rsidRDefault="003A0047" w:rsidP="00563B5D">
      <w:pPr>
        <w:spacing w:line="360" w:lineRule="auto"/>
        <w:ind w:left="360"/>
        <w:jc w:val="both"/>
      </w:pPr>
    </w:p>
    <w:p w:rsidR="005137DD" w:rsidRPr="00647271" w:rsidRDefault="005137DD" w:rsidP="00563B5D">
      <w:pPr>
        <w:spacing w:line="360" w:lineRule="auto"/>
        <w:ind w:left="360"/>
        <w:jc w:val="both"/>
      </w:pPr>
      <w:r w:rsidRPr="00647271">
        <w:t xml:space="preserve">Mặc dù sử dụng cùng một ngôn ngữ lập trình C/C++ như nhau nhưng Arduino với các </w:t>
      </w:r>
      <w:proofErr w:type="gramStart"/>
      <w:r w:rsidRPr="00647271">
        <w:t>thư</w:t>
      </w:r>
      <w:proofErr w:type="gramEnd"/>
      <w:r w:rsidRPr="00647271">
        <w:t xml:space="preserve"> viện đã được viết sẵn luôn có mã nguồn đơn giản hơn rất nhiều so với cách lập trình truyền thống hiện nay. Có thể thấy hàm đọc nhiệt độ từ cảm biến ds18b20_</w:t>
      </w:r>
      <w:proofErr w:type="gramStart"/>
      <w:r w:rsidRPr="00647271">
        <w:t>read(</w:t>
      </w:r>
      <w:proofErr w:type="gramEnd"/>
      <w:r w:rsidRPr="00647271">
        <w:t>) với cách viết truyền thống mất 19 dòng lệnh, trong khi đó với Arduino thì chỉ mất đúng 4 dòng.</w:t>
      </w:r>
    </w:p>
    <w:p w:rsidR="005137DD" w:rsidRPr="009C15C9" w:rsidRDefault="005137DD" w:rsidP="009C1885">
      <w:pPr>
        <w:numPr>
          <w:ilvl w:val="0"/>
          <w:numId w:val="7"/>
        </w:numPr>
        <w:spacing w:line="360" w:lineRule="auto"/>
        <w:jc w:val="both"/>
        <w:rPr>
          <w:lang w:val="vi-VN"/>
        </w:rPr>
      </w:pPr>
      <w:r w:rsidRPr="009C15C9">
        <w:rPr>
          <w:b/>
          <w:lang w:val="vi-VN"/>
        </w:rPr>
        <w:t>Tính mở</w:t>
      </w:r>
      <w:r w:rsidRPr="009C15C9">
        <w:rPr>
          <w:lang w:val="vi-VN"/>
        </w:rPr>
        <w:t> - Arduino là một nền tảng hoàn toàn mở từ phần cứng đến phần mềm nên mọi thứ liên quan đến Arduino đều có thể được chia sẽ dễ dàng hoặc tích hợp vào các nền tảng khác.</w:t>
      </w:r>
      <w:r w:rsidRPr="00647271">
        <w:t xml:space="preserve"> Ngoài ra mọi người hoàn </w:t>
      </w:r>
      <w:r w:rsidR="009C15C9">
        <w:t xml:space="preserve"> </w:t>
      </w:r>
      <w:r w:rsidRPr="00647271">
        <w:t>toàn có thể tự làm cho mình một mạch Arduino với sơ đồ mạch được đăng tải ngay trên trang chủ arduino.cc</w:t>
      </w:r>
    </w:p>
    <w:p w:rsidR="003468CC" w:rsidRPr="009C15C9" w:rsidRDefault="005137DD" w:rsidP="00E466AC">
      <w:pPr>
        <w:numPr>
          <w:ilvl w:val="0"/>
          <w:numId w:val="7"/>
        </w:numPr>
        <w:spacing w:line="360" w:lineRule="auto"/>
        <w:jc w:val="both"/>
        <w:rPr>
          <w:lang w:val="vi-VN"/>
        </w:rPr>
      </w:pPr>
      <w:r w:rsidRPr="009C15C9">
        <w:rPr>
          <w:b/>
          <w:lang w:val="vi-VN"/>
        </w:rPr>
        <w:t>Mở rộng phần cứng</w:t>
      </w:r>
      <w:r w:rsidRPr="009C15C9">
        <w:rPr>
          <w:lang w:val="vi-VN"/>
        </w:rPr>
        <w:t> – Các thiết bị của Arduino được thiết kế và sử dụng theo dạng module giúp việc tùy biến và mở rộng phần cứng trở nên dễ dàng hơn.</w:t>
      </w:r>
      <w:r w:rsidRPr="00647271">
        <w:t xml:space="preserve"> Các module này được gọi là Arduino Shield và hiện đã có hàng trăm loại như vậy với đủ thứ chức năng như GSM Shield, Ethernet Shield, Motor driver Sh</w:t>
      </w:r>
      <w:r w:rsidR="009C15C9">
        <w:t>ield, GPS Shield</w:t>
      </w:r>
      <w:proofErr w:type="gramStart"/>
      <w:r w:rsidR="009C15C9">
        <w:t>,…</w:t>
      </w:r>
      <w:proofErr w:type="gramEnd"/>
      <w:r w:rsidR="009C15C9">
        <w:t xml:space="preserve"> Một vài công </w:t>
      </w:r>
      <w:r w:rsidR="00E466AC">
        <w:t>ngh</w:t>
      </w:r>
      <w:r w:rsidRPr="00647271">
        <w:t xml:space="preserve">ệ mới phát triển hiện nay </w:t>
      </w:r>
      <w:r w:rsidRPr="00647271">
        <w:lastRenderedPageBreak/>
        <w:t>cũng đã có mặt trên Arduino như công nghệ Truyền thông tầm gần NFC (Near Field Communication)</w:t>
      </w:r>
      <w:r w:rsidR="003468CC" w:rsidRPr="009C15C9">
        <w:rPr>
          <w:lang w:val="vi-VN"/>
        </w:rPr>
        <w:t>.</w:t>
      </w:r>
    </w:p>
    <w:p w:rsidR="005137DD" w:rsidRPr="003468CC" w:rsidRDefault="005137DD" w:rsidP="003468CC">
      <w:pPr>
        <w:numPr>
          <w:ilvl w:val="0"/>
          <w:numId w:val="7"/>
        </w:numPr>
        <w:spacing w:line="360" w:lineRule="auto"/>
        <w:jc w:val="both"/>
        <w:rPr>
          <w:lang w:val="vi-VN"/>
        </w:rPr>
      </w:pPr>
      <w:r w:rsidRPr="003468CC">
        <w:rPr>
          <w:b/>
          <w:lang w:val="vi-VN"/>
        </w:rPr>
        <w:t>Đơn giản</w:t>
      </w:r>
      <w:r w:rsidRPr="003468CC">
        <w:rPr>
          <w:b/>
        </w:rPr>
        <w:t xml:space="preserve">, </w:t>
      </w:r>
      <w:r w:rsidRPr="003468CC">
        <w:rPr>
          <w:b/>
          <w:lang w:val="vi-VN"/>
        </w:rPr>
        <w:t>nhanh</w:t>
      </w:r>
      <w:r w:rsidRPr="003468CC">
        <w:rPr>
          <w:lang w:val="vi-VN"/>
        </w:rPr>
        <w:t> </w:t>
      </w:r>
      <w:r w:rsidRPr="003468CC">
        <w:rPr>
          <w:b/>
        </w:rPr>
        <w:t>và hiệu quả</w:t>
      </w:r>
      <w:r w:rsidRPr="00647271">
        <w:t xml:space="preserve"> </w:t>
      </w:r>
      <w:r w:rsidRPr="003468CC">
        <w:rPr>
          <w:lang w:val="vi-VN"/>
        </w:rPr>
        <w:t>–</w:t>
      </w:r>
      <w:r w:rsidRPr="00647271">
        <w:t xml:space="preserve"> Đây chính là lí do mà Arduino được phát triển và cũng là lí do mà hàng triệu người yêu thích công nghệ trên toàn thế giới đang tin tưởng và sử dụng Arduino.</w:t>
      </w:r>
    </w:p>
    <w:p w:rsidR="005137DD" w:rsidRDefault="005137DD" w:rsidP="005137DD">
      <w:pPr>
        <w:pStyle w:val="NormalTextParagraph"/>
        <w:spacing w:line="360" w:lineRule="auto"/>
        <w:ind w:firstLine="0"/>
      </w:pPr>
    </w:p>
    <w:p w:rsidR="003468CC" w:rsidRPr="00647271" w:rsidRDefault="003468CC" w:rsidP="00534F06">
      <w:pPr>
        <w:pStyle w:val="NormalTextParagraph"/>
        <w:spacing w:line="360" w:lineRule="auto"/>
        <w:ind w:firstLine="360"/>
      </w:pPr>
      <w:r>
        <w:t>Chính vì những ưu điểm</w:t>
      </w:r>
      <w:r w:rsidR="00557084">
        <w:t xml:space="preserve"> đó mà nhóm tác giả đã quyết định lựa chọn nền tảng Arduino để hiện thực hoá ý tưởng mà nhóm đề ra.</w:t>
      </w:r>
      <w:r>
        <w:t xml:space="preserve"> </w:t>
      </w:r>
    </w:p>
    <w:p w:rsidR="005137DD" w:rsidRPr="00647271" w:rsidRDefault="005137DD" w:rsidP="005137DD">
      <w:pPr>
        <w:pStyle w:val="NormalTextParagraph"/>
        <w:spacing w:line="360" w:lineRule="auto"/>
        <w:ind w:firstLine="0"/>
      </w:pPr>
    </w:p>
    <w:p w:rsidR="005137DD" w:rsidRPr="00647271" w:rsidRDefault="005137DD" w:rsidP="005137DD">
      <w:pPr>
        <w:pStyle w:val="NormalTextParagraph"/>
        <w:spacing w:line="360" w:lineRule="auto"/>
        <w:ind w:firstLine="0"/>
        <w:rPr>
          <w:b/>
        </w:rPr>
      </w:pPr>
      <w:r w:rsidRPr="00647271">
        <w:rPr>
          <w:b/>
        </w:rPr>
        <w:t>Một vài ứng dụng của Arduino</w:t>
      </w:r>
    </w:p>
    <w:p w:rsidR="005137DD" w:rsidRPr="00647271" w:rsidRDefault="005137DD" w:rsidP="005137DD">
      <w:pPr>
        <w:numPr>
          <w:ilvl w:val="0"/>
          <w:numId w:val="8"/>
        </w:numPr>
        <w:spacing w:line="360" w:lineRule="auto"/>
        <w:jc w:val="both"/>
        <w:rPr>
          <w:lang w:val="vi-VN"/>
        </w:rPr>
      </w:pPr>
      <w:r w:rsidRPr="00647271">
        <w:rPr>
          <w:lang w:val="vi-VN"/>
        </w:rPr>
        <w:t>Đo đạc các thông số của môi trường như nhiệt độ, độ ẩm, áp suất,... đo gia tốc, vận tốc, độ rung hay phát hiện chuyển động của vật thế,... thậm chí là xác định vị trí hiện tại bằng hệ thống vệ tinh định vị toàn cầu.</w:t>
      </w:r>
    </w:p>
    <w:p w:rsidR="005137DD" w:rsidRPr="00647271" w:rsidRDefault="005137DD" w:rsidP="005137DD">
      <w:pPr>
        <w:numPr>
          <w:ilvl w:val="0"/>
          <w:numId w:val="8"/>
        </w:numPr>
        <w:spacing w:line="360" w:lineRule="auto"/>
        <w:jc w:val="both"/>
        <w:rPr>
          <w:lang w:val="vi-VN"/>
        </w:rPr>
      </w:pPr>
      <w:r w:rsidRPr="00647271">
        <w:rPr>
          <w:lang w:val="vi-VN"/>
        </w:rPr>
        <w:t xml:space="preserve">Điều khiển các thiết bị </w:t>
      </w:r>
      <w:r w:rsidRPr="00647271">
        <w:t>đơn giản</w:t>
      </w:r>
      <w:r w:rsidRPr="00647271">
        <w:rPr>
          <w:lang w:val="vi-VN"/>
        </w:rPr>
        <w:t xml:space="preserve"> như đèn LED, động cơ điện, rơ le,... và ngay cả những việc như gửi tin nhắn SMS hay truy cập Internet.</w:t>
      </w:r>
    </w:p>
    <w:p w:rsidR="005137DD" w:rsidRPr="00647271" w:rsidRDefault="005137DD" w:rsidP="005137DD">
      <w:pPr>
        <w:numPr>
          <w:ilvl w:val="0"/>
          <w:numId w:val="8"/>
        </w:numPr>
        <w:spacing w:line="360" w:lineRule="auto"/>
        <w:jc w:val="both"/>
        <w:rPr>
          <w:lang w:val="vi-VN"/>
        </w:rPr>
      </w:pPr>
      <w:r w:rsidRPr="00647271">
        <w:rPr>
          <w:lang w:val="vi-VN"/>
        </w:rPr>
        <w:t>Điều khiển các loại máy móc đơn giản như robot, xe cộ, máy bay,</w:t>
      </w:r>
      <w:r w:rsidRPr="00647271">
        <w:t xml:space="preserve"> hoặc các thiết bị khác sử dụng động cơ là motor.</w:t>
      </w:r>
    </w:p>
    <w:p w:rsidR="005137DD" w:rsidRPr="00647271" w:rsidRDefault="005137DD" w:rsidP="005137DD">
      <w:pPr>
        <w:numPr>
          <w:ilvl w:val="0"/>
          <w:numId w:val="8"/>
        </w:numPr>
        <w:spacing w:line="360" w:lineRule="auto"/>
        <w:jc w:val="both"/>
        <w:rPr>
          <w:lang w:val="vi-VN"/>
        </w:rPr>
      </w:pPr>
      <w:r w:rsidRPr="00647271">
        <w:rPr>
          <w:lang w:val="vi-VN"/>
        </w:rPr>
        <w:t>Giao tiếp với các mạch Arduino hoặc các thiết bị khác như máy vi tính, điện thoại cầm tay,...</w:t>
      </w:r>
    </w:p>
    <w:p w:rsidR="009C1885" w:rsidRDefault="009C1885" w:rsidP="005137DD">
      <w:pPr>
        <w:spacing w:line="360" w:lineRule="auto"/>
        <w:ind w:left="360"/>
        <w:jc w:val="both"/>
      </w:pPr>
    </w:p>
    <w:p w:rsidR="005137DD" w:rsidRPr="00647271" w:rsidRDefault="005137DD" w:rsidP="005137DD">
      <w:pPr>
        <w:spacing w:line="360" w:lineRule="auto"/>
        <w:ind w:left="360"/>
        <w:jc w:val="both"/>
        <w:rPr>
          <w:lang w:val="vi-VN"/>
        </w:rPr>
      </w:pPr>
      <w:r w:rsidRPr="00647271">
        <w:t xml:space="preserve">… </w:t>
      </w:r>
      <w:proofErr w:type="gramStart"/>
      <w:r w:rsidRPr="00647271">
        <w:t>gần</w:t>
      </w:r>
      <w:proofErr w:type="gramEnd"/>
      <w:r w:rsidRPr="00647271">
        <w:t xml:space="preserve"> gũi nhất đó chính là làm một tay trợ lí xuất sắc cho máy tính Raspberry Pi thông qua giao tiếp Serial.</w:t>
      </w:r>
    </w:p>
    <w:p w:rsidR="00E466AC" w:rsidRDefault="00E466AC" w:rsidP="00857A46">
      <w:pPr>
        <w:pStyle w:val="Picture"/>
        <w:keepNext/>
        <w:spacing w:line="360" w:lineRule="auto"/>
        <w:ind w:firstLine="0"/>
      </w:pPr>
    </w:p>
    <w:p w:rsidR="00857A46" w:rsidRDefault="00C85311" w:rsidP="00857A46">
      <w:pPr>
        <w:pStyle w:val="Picture"/>
        <w:keepNext/>
        <w:spacing w:line="360" w:lineRule="auto"/>
        <w:ind w:firstLine="0"/>
      </w:pPr>
      <w:r w:rsidRPr="00647271">
        <w:rPr>
          <w:noProof/>
        </w:rPr>
        <w:drawing>
          <wp:inline distT="0" distB="0" distL="0" distR="0">
            <wp:extent cx="2838450" cy="2009775"/>
            <wp:effectExtent l="0" t="0" r="0" b="0"/>
            <wp:docPr id="10" name="Picture 10" descr="ArduinoUno_R3_Front_450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rduinoUno_R3_Front_450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38450" cy="2009775"/>
                    </a:xfrm>
                    <a:prstGeom prst="rect">
                      <a:avLst/>
                    </a:prstGeom>
                    <a:noFill/>
                    <a:ln>
                      <a:noFill/>
                    </a:ln>
                  </pic:spPr>
                </pic:pic>
              </a:graphicData>
            </a:graphic>
          </wp:inline>
        </w:drawing>
      </w:r>
    </w:p>
    <w:p w:rsidR="00B82536" w:rsidRDefault="00B82536" w:rsidP="00857A46">
      <w:pPr>
        <w:pStyle w:val="Caption"/>
        <w:rPr>
          <w:b/>
        </w:rPr>
      </w:pPr>
    </w:p>
    <w:p w:rsidR="005137DD" w:rsidRPr="00647271" w:rsidRDefault="00857A46" w:rsidP="00857A46">
      <w:pPr>
        <w:pStyle w:val="Caption"/>
      </w:pPr>
      <w:bookmarkStart w:id="24" w:name="_Toc48486213"/>
      <w:r w:rsidRPr="00983B51">
        <w:rPr>
          <w:b/>
        </w:rPr>
        <w:t xml:space="preserve">Hình </w:t>
      </w:r>
      <w:r w:rsidRPr="00983B51">
        <w:rPr>
          <w:b/>
        </w:rPr>
        <w:fldChar w:fldCharType="begin"/>
      </w:r>
      <w:r w:rsidRPr="00983B51">
        <w:rPr>
          <w:b/>
        </w:rPr>
        <w:instrText xml:space="preserve"> SEQ Hình \* ARABIC </w:instrText>
      </w:r>
      <w:r w:rsidRPr="00983B51">
        <w:rPr>
          <w:b/>
        </w:rPr>
        <w:fldChar w:fldCharType="separate"/>
      </w:r>
      <w:r w:rsidR="00045054">
        <w:rPr>
          <w:b/>
          <w:noProof/>
        </w:rPr>
        <w:t>10</w:t>
      </w:r>
      <w:r w:rsidRPr="00983B51">
        <w:rPr>
          <w:b/>
        </w:rPr>
        <w:fldChar w:fldCharType="end"/>
      </w:r>
      <w:r>
        <w:t xml:space="preserve"> </w:t>
      </w:r>
      <w:r w:rsidRPr="00647271">
        <w:t>Arduino UNO R3 –đại diện tiêu biểu cho nền tảng Arduino</w:t>
      </w:r>
      <w:bookmarkEnd w:id="24"/>
    </w:p>
    <w:p w:rsidR="005137DD" w:rsidRPr="00647271" w:rsidRDefault="005137DD" w:rsidP="005137DD">
      <w:pPr>
        <w:pStyle w:val="Picture"/>
        <w:spacing w:line="360" w:lineRule="auto"/>
        <w:ind w:firstLine="0"/>
      </w:pPr>
    </w:p>
    <w:p w:rsidR="00857A46" w:rsidRDefault="00C85311" w:rsidP="00857A46">
      <w:pPr>
        <w:pStyle w:val="Picture"/>
        <w:keepNext/>
        <w:spacing w:line="360" w:lineRule="auto"/>
        <w:ind w:firstLine="0"/>
      </w:pPr>
      <w:r w:rsidRPr="00647271">
        <w:rPr>
          <w:noProof/>
        </w:rPr>
        <w:drawing>
          <wp:inline distT="0" distB="0" distL="0" distR="0">
            <wp:extent cx="2628900" cy="1619250"/>
            <wp:effectExtent l="19050" t="19050" r="0" b="0"/>
            <wp:docPr id="11" name="Picture 1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28900" cy="1619250"/>
                    </a:xfrm>
                    <a:prstGeom prst="rect">
                      <a:avLst/>
                    </a:prstGeom>
                    <a:solidFill>
                      <a:srgbClr val="000000"/>
                    </a:solidFill>
                    <a:ln w="9525" cmpd="sng">
                      <a:solidFill>
                        <a:srgbClr val="000000"/>
                      </a:solidFill>
                      <a:miter lim="800000"/>
                      <a:headEnd/>
                      <a:tailEnd/>
                    </a:ln>
                    <a:effectLst/>
                  </pic:spPr>
                </pic:pic>
              </a:graphicData>
            </a:graphic>
          </wp:inline>
        </w:drawing>
      </w:r>
    </w:p>
    <w:p w:rsidR="00B82536" w:rsidRDefault="00B82536" w:rsidP="00857A46">
      <w:pPr>
        <w:pStyle w:val="Caption"/>
        <w:rPr>
          <w:b/>
        </w:rPr>
      </w:pPr>
    </w:p>
    <w:p w:rsidR="005137DD" w:rsidRPr="00647271" w:rsidRDefault="00857A46" w:rsidP="00857A46">
      <w:pPr>
        <w:pStyle w:val="Caption"/>
      </w:pPr>
      <w:bookmarkStart w:id="25" w:name="_Toc48486214"/>
      <w:r w:rsidRPr="00983B51">
        <w:rPr>
          <w:b/>
        </w:rPr>
        <w:t xml:space="preserve">Hình </w:t>
      </w:r>
      <w:r w:rsidRPr="00983B51">
        <w:rPr>
          <w:b/>
        </w:rPr>
        <w:fldChar w:fldCharType="begin"/>
      </w:r>
      <w:r w:rsidRPr="00983B51">
        <w:rPr>
          <w:b/>
        </w:rPr>
        <w:instrText xml:space="preserve"> SEQ Hình \* ARABIC </w:instrText>
      </w:r>
      <w:r w:rsidRPr="00983B51">
        <w:rPr>
          <w:b/>
        </w:rPr>
        <w:fldChar w:fldCharType="separate"/>
      </w:r>
      <w:r w:rsidR="00045054">
        <w:rPr>
          <w:b/>
          <w:noProof/>
        </w:rPr>
        <w:t>11</w:t>
      </w:r>
      <w:r w:rsidRPr="00983B51">
        <w:rPr>
          <w:b/>
        </w:rPr>
        <w:fldChar w:fldCharType="end"/>
      </w:r>
      <w:r>
        <w:t xml:space="preserve"> </w:t>
      </w:r>
      <w:r w:rsidRPr="00647271">
        <w:t>Arduino Pro Mini với kích thước siêu nhỏ</w:t>
      </w:r>
      <w:bookmarkEnd w:id="25"/>
    </w:p>
    <w:p w:rsidR="005137DD" w:rsidRPr="00647271" w:rsidRDefault="005137DD" w:rsidP="005137DD">
      <w:pPr>
        <w:pStyle w:val="Picture"/>
        <w:spacing w:line="360" w:lineRule="auto"/>
        <w:ind w:firstLine="0"/>
      </w:pPr>
    </w:p>
    <w:p w:rsidR="005137DD" w:rsidRDefault="005137DD" w:rsidP="005137DD">
      <w:pPr>
        <w:pStyle w:val="NormalTextParagraph"/>
        <w:spacing w:line="360" w:lineRule="auto"/>
      </w:pPr>
      <w:r w:rsidRPr="00647271">
        <w:t>Được phát triển nhằm đơn giản hóa mọi thủ tục để ngay cả những học sinh bình thường</w:t>
      </w:r>
      <w:r w:rsidR="009C15C9">
        <w:t xml:space="preserve"> như chúng em dù</w:t>
      </w:r>
      <w:r w:rsidRPr="00647271">
        <w:t xml:space="preserve"> không có nhiều kiến thức chuyên môn về điện tử cũng có thể nắm bắt được k</w:t>
      </w:r>
      <w:r w:rsidR="009C15C9">
        <w:t>ĩ thuật lập trình cho phần cứng,</w:t>
      </w:r>
      <w:r w:rsidRPr="00647271">
        <w:t xml:space="preserve"> </w:t>
      </w:r>
      <w:r w:rsidRPr="009C15C9">
        <w:t>biết ít</w:t>
      </w:r>
      <w:r w:rsidR="009C15C9">
        <w:t xml:space="preserve"> kiến thức</w:t>
      </w:r>
      <w:r w:rsidRPr="009C15C9">
        <w:t xml:space="preserve"> nhưng</w:t>
      </w:r>
      <w:r w:rsidR="009C15C9">
        <w:t xml:space="preserve"> vẫn</w:t>
      </w:r>
      <w:r w:rsidRPr="009C15C9">
        <w:t xml:space="preserve"> làm được nhiều</w:t>
      </w:r>
      <w:r w:rsidR="009C15C9">
        <w:t xml:space="preserve"> điều.</w:t>
      </w:r>
    </w:p>
    <w:p w:rsidR="00E466AC" w:rsidRDefault="00E466AC" w:rsidP="009B3E97"/>
    <w:p w:rsidR="005137DD" w:rsidRPr="00647271" w:rsidRDefault="005137DD" w:rsidP="005137DD">
      <w:pPr>
        <w:pStyle w:val="Heading3"/>
      </w:pPr>
      <w:bookmarkStart w:id="26" w:name="_Toc436230062"/>
      <w:r w:rsidRPr="00647271">
        <w:lastRenderedPageBreak/>
        <w:t>3.2</w:t>
      </w:r>
      <w:r>
        <w:t>.2</w:t>
      </w:r>
      <w:r w:rsidRPr="00647271">
        <w:t xml:space="preserve"> Công nghệ RFID</w:t>
      </w:r>
      <w:bookmarkEnd w:id="26"/>
    </w:p>
    <w:p w:rsidR="007262F6" w:rsidRDefault="00C85311" w:rsidP="007262F6">
      <w:pPr>
        <w:keepNext/>
        <w:jc w:val="center"/>
      </w:pPr>
      <w:r w:rsidRPr="00647271">
        <w:rPr>
          <w:noProof/>
          <w:szCs w:val="28"/>
        </w:rPr>
        <w:drawing>
          <wp:inline distT="0" distB="0" distL="0" distR="0">
            <wp:extent cx="3990975" cy="2286000"/>
            <wp:effectExtent l="0" t="0" r="0" b="0"/>
            <wp:docPr id="12" name="Picture 12" descr="RFID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FIDSystem.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0975" cy="2286000"/>
                    </a:xfrm>
                    <a:prstGeom prst="rect">
                      <a:avLst/>
                    </a:prstGeom>
                    <a:noFill/>
                    <a:ln>
                      <a:noFill/>
                    </a:ln>
                  </pic:spPr>
                </pic:pic>
              </a:graphicData>
            </a:graphic>
          </wp:inline>
        </w:drawing>
      </w:r>
    </w:p>
    <w:p w:rsidR="005137DD" w:rsidRPr="00647271" w:rsidRDefault="007262F6" w:rsidP="007262F6">
      <w:pPr>
        <w:pStyle w:val="Caption"/>
        <w:rPr>
          <w:noProof/>
          <w:szCs w:val="28"/>
        </w:rPr>
      </w:pPr>
      <w:bookmarkStart w:id="27" w:name="_Toc48486215"/>
      <w:r w:rsidRPr="00983B51">
        <w:rPr>
          <w:b/>
        </w:rPr>
        <w:t xml:space="preserve">Hình </w:t>
      </w:r>
      <w:r w:rsidRPr="00983B51">
        <w:rPr>
          <w:b/>
        </w:rPr>
        <w:fldChar w:fldCharType="begin"/>
      </w:r>
      <w:r w:rsidRPr="00983B51">
        <w:rPr>
          <w:b/>
        </w:rPr>
        <w:instrText xml:space="preserve"> SEQ Hình \* ARABIC </w:instrText>
      </w:r>
      <w:r w:rsidRPr="00983B51">
        <w:rPr>
          <w:b/>
        </w:rPr>
        <w:fldChar w:fldCharType="separate"/>
      </w:r>
      <w:r w:rsidR="00045054">
        <w:rPr>
          <w:b/>
          <w:noProof/>
        </w:rPr>
        <w:t>12</w:t>
      </w:r>
      <w:r w:rsidRPr="00983B51">
        <w:rPr>
          <w:b/>
        </w:rPr>
        <w:fldChar w:fldCharType="end"/>
      </w:r>
      <w:r>
        <w:t xml:space="preserve"> </w:t>
      </w:r>
      <w:r w:rsidRPr="000762D7">
        <w:t>Minh hoạ công nghệ RFID</w:t>
      </w:r>
      <w:bookmarkEnd w:id="27"/>
    </w:p>
    <w:p w:rsidR="005137DD" w:rsidRPr="00647271" w:rsidRDefault="005137DD" w:rsidP="005137DD">
      <w:pPr>
        <w:rPr>
          <w:noProof/>
          <w:szCs w:val="28"/>
        </w:rPr>
      </w:pPr>
    </w:p>
    <w:p w:rsidR="005137DD" w:rsidRPr="00647271" w:rsidRDefault="005137DD" w:rsidP="007262F6">
      <w:pPr>
        <w:spacing w:line="360" w:lineRule="auto"/>
        <w:ind w:firstLine="720"/>
        <w:jc w:val="both"/>
        <w:rPr>
          <w:szCs w:val="28"/>
        </w:rPr>
      </w:pPr>
      <w:r w:rsidRPr="00647271">
        <w:rPr>
          <w:szCs w:val="28"/>
          <w:shd w:val="clear" w:color="auto" w:fill="FFFFFF"/>
        </w:rPr>
        <w:t xml:space="preserve">RFID là viết tắt của cụm từ </w:t>
      </w:r>
      <w:r w:rsidRPr="00647271">
        <w:rPr>
          <w:b/>
          <w:szCs w:val="28"/>
          <w:shd w:val="clear" w:color="auto" w:fill="FFFFFF"/>
        </w:rPr>
        <w:t>R</w:t>
      </w:r>
      <w:r w:rsidRPr="00647271">
        <w:rPr>
          <w:szCs w:val="28"/>
          <w:shd w:val="clear" w:color="auto" w:fill="FFFFFF"/>
        </w:rPr>
        <w:t xml:space="preserve">adio </w:t>
      </w:r>
      <w:r w:rsidRPr="00647271">
        <w:rPr>
          <w:b/>
          <w:szCs w:val="28"/>
          <w:shd w:val="clear" w:color="auto" w:fill="FFFFFF"/>
        </w:rPr>
        <w:t>F</w:t>
      </w:r>
      <w:r w:rsidRPr="00647271">
        <w:rPr>
          <w:szCs w:val="28"/>
          <w:shd w:val="clear" w:color="auto" w:fill="FFFFFF"/>
        </w:rPr>
        <w:t xml:space="preserve">requency </w:t>
      </w:r>
      <w:r w:rsidRPr="00647271">
        <w:rPr>
          <w:b/>
          <w:szCs w:val="28"/>
          <w:shd w:val="clear" w:color="auto" w:fill="FFFFFF"/>
        </w:rPr>
        <w:t>Id</w:t>
      </w:r>
      <w:r w:rsidRPr="00647271">
        <w:rPr>
          <w:szCs w:val="28"/>
          <w:shd w:val="clear" w:color="auto" w:fill="FFFFFF"/>
        </w:rPr>
        <w:t>entification (Nhận dạng tần số sóng vô tuyến)</w:t>
      </w:r>
      <w:r w:rsidR="007262F6">
        <w:rPr>
          <w:szCs w:val="28"/>
          <w:shd w:val="clear" w:color="auto" w:fill="FFFFFF"/>
        </w:rPr>
        <w:t xml:space="preserve">. </w:t>
      </w:r>
      <w:proofErr w:type="gramStart"/>
      <w:r w:rsidRPr="00647271">
        <w:rPr>
          <w:szCs w:val="28"/>
        </w:rPr>
        <w:t>RFID là một kỹ thuật nhận dạng sóng vô tuyến (Radio) từ xa, cho phép dữ trên một con chíp được đọc một cách “không tiếp xúc” qua đường dẫn sóng vô tuyến ở khoảng cách vài cm, tuỳ theo kiểu của thẻ nhãn RFID.</w:t>
      </w:r>
      <w:proofErr w:type="gramEnd"/>
    </w:p>
    <w:p w:rsidR="005137DD" w:rsidRPr="00647271" w:rsidRDefault="005137DD" w:rsidP="005137DD">
      <w:pPr>
        <w:pStyle w:val="ListParagraph"/>
        <w:spacing w:after="0" w:line="360" w:lineRule="auto"/>
        <w:ind w:left="0"/>
        <w:jc w:val="both"/>
        <w:rPr>
          <w:rFonts w:ascii="Times New Roman" w:hAnsi="Times New Roman"/>
          <w:sz w:val="28"/>
          <w:szCs w:val="28"/>
        </w:rPr>
      </w:pPr>
    </w:p>
    <w:p w:rsidR="005137DD" w:rsidRPr="00647271" w:rsidRDefault="005137DD" w:rsidP="005137DD">
      <w:pPr>
        <w:pStyle w:val="ListParagraph"/>
        <w:spacing w:after="0" w:line="360" w:lineRule="auto"/>
        <w:ind w:left="0"/>
        <w:jc w:val="both"/>
        <w:rPr>
          <w:rFonts w:ascii="Times New Roman" w:hAnsi="Times New Roman"/>
          <w:sz w:val="28"/>
          <w:szCs w:val="28"/>
        </w:rPr>
      </w:pPr>
      <w:r w:rsidRPr="00647271">
        <w:rPr>
          <w:rFonts w:ascii="Times New Roman" w:hAnsi="Times New Roman"/>
          <w:sz w:val="28"/>
          <w:szCs w:val="28"/>
        </w:rPr>
        <w:t>RFID có hai kiểu là kiểu chủ động và thụ động:</w:t>
      </w:r>
    </w:p>
    <w:p w:rsidR="005137DD" w:rsidRPr="00647271" w:rsidRDefault="005137DD" w:rsidP="005137DD">
      <w:pPr>
        <w:pStyle w:val="ListParagraph"/>
        <w:numPr>
          <w:ilvl w:val="0"/>
          <w:numId w:val="9"/>
        </w:numPr>
        <w:spacing w:after="0" w:line="360" w:lineRule="auto"/>
        <w:jc w:val="both"/>
        <w:rPr>
          <w:rFonts w:ascii="Times New Roman" w:hAnsi="Times New Roman"/>
          <w:sz w:val="28"/>
          <w:szCs w:val="28"/>
        </w:rPr>
      </w:pPr>
      <w:r w:rsidRPr="00647271">
        <w:rPr>
          <w:rFonts w:ascii="Times New Roman" w:hAnsi="Times New Roman"/>
          <w:sz w:val="28"/>
          <w:szCs w:val="28"/>
        </w:rPr>
        <w:t>Thụ động: là thẻ làm việc dựa trên Reader. Khi Reader phát sóng vô tuyến đến thẻ Tag, lúc ấy thẻ Tag sẽ hoạt động và trả lời cho Reader bằng một sóng vô tuyến để cho Reader biết là thẻ Tag còn ở đó.</w:t>
      </w:r>
    </w:p>
    <w:p w:rsidR="005137DD" w:rsidRPr="00647271" w:rsidRDefault="005137DD" w:rsidP="005137DD">
      <w:pPr>
        <w:pStyle w:val="ListParagraph"/>
        <w:numPr>
          <w:ilvl w:val="0"/>
          <w:numId w:val="9"/>
        </w:numPr>
        <w:spacing w:after="0" w:line="360" w:lineRule="auto"/>
        <w:jc w:val="both"/>
        <w:rPr>
          <w:rFonts w:ascii="Times New Roman" w:hAnsi="Times New Roman"/>
          <w:sz w:val="28"/>
          <w:szCs w:val="28"/>
        </w:rPr>
      </w:pPr>
      <w:r w:rsidRPr="00647271">
        <w:rPr>
          <w:rFonts w:ascii="Times New Roman" w:hAnsi="Times New Roman"/>
          <w:sz w:val="28"/>
          <w:szCs w:val="28"/>
        </w:rPr>
        <w:t>Chủ động: là thẻ Tag hoạt động độc lập, thẻ sẽ chủ động phát tín hiệu vô tuyến đến Reader. Nhưng thẻ này sẽ cần có pin để hoạt động.</w:t>
      </w:r>
    </w:p>
    <w:p w:rsidR="005137DD" w:rsidRPr="00647271" w:rsidRDefault="005137DD" w:rsidP="005137DD">
      <w:pPr>
        <w:pStyle w:val="ListParagraph"/>
        <w:spacing w:after="0" w:line="360" w:lineRule="auto"/>
        <w:ind w:left="0"/>
        <w:jc w:val="both"/>
        <w:rPr>
          <w:rFonts w:ascii="Times New Roman" w:hAnsi="Times New Roman"/>
          <w:sz w:val="28"/>
          <w:szCs w:val="28"/>
        </w:rPr>
      </w:pPr>
    </w:p>
    <w:p w:rsidR="00E466AC" w:rsidRDefault="005137DD" w:rsidP="005137DD">
      <w:pPr>
        <w:pStyle w:val="ListParagraph"/>
        <w:spacing w:after="0" w:line="360" w:lineRule="auto"/>
        <w:ind w:left="0"/>
        <w:jc w:val="both"/>
        <w:rPr>
          <w:rFonts w:ascii="Times New Roman" w:hAnsi="Times New Roman"/>
          <w:color w:val="141414"/>
          <w:sz w:val="28"/>
          <w:szCs w:val="28"/>
          <w:shd w:val="clear" w:color="auto" w:fill="FFFFFF"/>
        </w:rPr>
      </w:pPr>
      <w:r w:rsidRPr="00647271">
        <w:rPr>
          <w:rFonts w:ascii="Times New Roman" w:hAnsi="Times New Roman"/>
          <w:sz w:val="28"/>
          <w:szCs w:val="28"/>
        </w:rPr>
        <w:t xml:space="preserve">Mỗi thẻ Tag RFID chứa một mã số nhất định và không trùng lặp nhau. </w:t>
      </w:r>
      <w:r w:rsidRPr="00647271">
        <w:rPr>
          <w:rFonts w:ascii="Times New Roman" w:hAnsi="Times New Roman"/>
          <w:color w:val="141414"/>
          <w:sz w:val="28"/>
          <w:szCs w:val="28"/>
          <w:shd w:val="clear" w:color="auto" w:fill="FFFFFF"/>
        </w:rPr>
        <w:t xml:space="preserve">Thẻ chip (tag) RFID chứ rất nhiều mã nhận dạng khác nhau, thông thường là </w:t>
      </w:r>
      <w:proofErr w:type="gramStart"/>
      <w:r w:rsidRPr="00647271">
        <w:rPr>
          <w:rFonts w:ascii="Times New Roman" w:hAnsi="Times New Roman"/>
          <w:color w:val="141414"/>
          <w:sz w:val="28"/>
          <w:szCs w:val="28"/>
          <w:shd w:val="clear" w:color="auto" w:fill="FFFFFF"/>
        </w:rPr>
        <w:t>32bit</w:t>
      </w:r>
      <w:proofErr w:type="gramEnd"/>
      <w:r w:rsidRPr="00647271">
        <w:rPr>
          <w:rFonts w:ascii="Times New Roman" w:hAnsi="Times New Roman"/>
          <w:color w:val="141414"/>
          <w:sz w:val="28"/>
          <w:szCs w:val="28"/>
          <w:shd w:val="clear" w:color="auto" w:fill="FFFFFF"/>
        </w:rPr>
        <w:t xml:space="preserve"> tương ứng với hơn 4 tỷ mã số khác nhau. Ngoài ra khi xuất xưởng mỗi thẻ chip RFID được gán một mã số khác </w:t>
      </w:r>
      <w:proofErr w:type="gramStart"/>
      <w:r w:rsidRPr="00647271">
        <w:rPr>
          <w:rFonts w:ascii="Times New Roman" w:hAnsi="Times New Roman"/>
          <w:color w:val="141414"/>
          <w:sz w:val="28"/>
          <w:szCs w:val="28"/>
          <w:shd w:val="clear" w:color="auto" w:fill="FFFFFF"/>
        </w:rPr>
        <w:t>nhau .</w:t>
      </w:r>
      <w:proofErr w:type="gramEnd"/>
      <w:r w:rsidRPr="00647271">
        <w:rPr>
          <w:rFonts w:ascii="Times New Roman" w:hAnsi="Times New Roman"/>
          <w:color w:val="141414"/>
          <w:sz w:val="28"/>
          <w:szCs w:val="28"/>
          <w:shd w:val="clear" w:color="auto" w:fill="FFFFFF"/>
        </w:rPr>
        <w:t xml:space="preserve"> Do vậy khi một vật được gắn chip </w:t>
      </w:r>
    </w:p>
    <w:p w:rsidR="005137DD" w:rsidRPr="00647271" w:rsidRDefault="005137DD" w:rsidP="005137DD">
      <w:pPr>
        <w:pStyle w:val="ListParagraph"/>
        <w:spacing w:after="0" w:line="360" w:lineRule="auto"/>
        <w:ind w:left="0"/>
        <w:jc w:val="both"/>
        <w:rPr>
          <w:rFonts w:ascii="Times New Roman" w:hAnsi="Times New Roman"/>
          <w:sz w:val="28"/>
          <w:szCs w:val="28"/>
        </w:rPr>
      </w:pPr>
      <w:r w:rsidRPr="00647271">
        <w:rPr>
          <w:rFonts w:ascii="Times New Roman" w:hAnsi="Times New Roman"/>
          <w:color w:val="141414"/>
          <w:sz w:val="28"/>
          <w:szCs w:val="28"/>
          <w:shd w:val="clear" w:color="auto" w:fill="FFFFFF"/>
        </w:rPr>
        <w:lastRenderedPageBreak/>
        <w:t xml:space="preserve">RFID thì khả năng nhận dạng nhầm vật đó với 1 thẻ chip RFID khác là rất thấp, xác suất là 1 phần 4 tỷ. Với ưu điểm về mặt công nghệ như vậy nên sự bảo mật và độ </w:t>
      </w:r>
      <w:proofErr w:type="gramStart"/>
      <w:r w:rsidRPr="00647271">
        <w:rPr>
          <w:rFonts w:ascii="Times New Roman" w:hAnsi="Times New Roman"/>
          <w:color w:val="141414"/>
          <w:sz w:val="28"/>
          <w:szCs w:val="28"/>
          <w:shd w:val="clear" w:color="auto" w:fill="FFFFFF"/>
        </w:rPr>
        <w:t>an</w:t>
      </w:r>
      <w:proofErr w:type="gramEnd"/>
      <w:r w:rsidRPr="00647271">
        <w:rPr>
          <w:rFonts w:ascii="Times New Roman" w:hAnsi="Times New Roman"/>
          <w:color w:val="141414"/>
          <w:sz w:val="28"/>
          <w:szCs w:val="28"/>
          <w:shd w:val="clear" w:color="auto" w:fill="FFFFFF"/>
        </w:rPr>
        <w:t xml:space="preserve"> toàn của các thiết bị ứng công nghệ RFID là rất cao.</w:t>
      </w:r>
    </w:p>
    <w:p w:rsidR="005137DD" w:rsidRDefault="005137DD" w:rsidP="005137DD">
      <w:pPr>
        <w:pStyle w:val="NormalTextParagraph"/>
        <w:spacing w:line="360" w:lineRule="auto"/>
      </w:pPr>
    </w:p>
    <w:p w:rsidR="002837FF" w:rsidRPr="00647271" w:rsidRDefault="005137DD" w:rsidP="0051550C">
      <w:pPr>
        <w:pStyle w:val="Heading2"/>
      </w:pPr>
      <w:bookmarkStart w:id="28" w:name="_Toc436230063"/>
      <w:r>
        <w:t xml:space="preserve">3.3. Nguyên lí hoạt động của </w:t>
      </w:r>
      <w:r w:rsidR="002837FF" w:rsidRPr="00647271">
        <w:t>h</w:t>
      </w:r>
      <w:r w:rsidR="00470421" w:rsidRPr="00647271">
        <w:t>ệ thống</w:t>
      </w:r>
      <w:bookmarkEnd w:id="28"/>
    </w:p>
    <w:p w:rsidR="00CD1CC1" w:rsidRDefault="005169F0" w:rsidP="00DA381E">
      <w:pPr>
        <w:pStyle w:val="ListParagraph"/>
        <w:spacing w:after="0" w:line="360" w:lineRule="auto"/>
        <w:ind w:left="0" w:firstLine="720"/>
        <w:jc w:val="both"/>
        <w:rPr>
          <w:rFonts w:ascii="Times New Roman" w:hAnsi="Times New Roman"/>
          <w:sz w:val="28"/>
          <w:szCs w:val="28"/>
        </w:rPr>
      </w:pPr>
      <w:r>
        <w:rPr>
          <w:rFonts w:ascii="Times New Roman" w:hAnsi="Times New Roman"/>
          <w:sz w:val="28"/>
          <w:szCs w:val="28"/>
        </w:rPr>
        <w:t>Đầu tiên, t</w:t>
      </w:r>
      <w:r w:rsidR="002837FF" w:rsidRPr="00647271">
        <w:rPr>
          <w:rFonts w:ascii="Times New Roman" w:hAnsi="Times New Roman"/>
          <w:sz w:val="28"/>
          <w:szCs w:val="28"/>
        </w:rPr>
        <w:t xml:space="preserve">hẻ </w:t>
      </w:r>
      <w:r w:rsidR="00470421" w:rsidRPr="00647271">
        <w:rPr>
          <w:rFonts w:ascii="Times New Roman" w:hAnsi="Times New Roman"/>
          <w:sz w:val="28"/>
          <w:szCs w:val="28"/>
        </w:rPr>
        <w:t>RFID</w:t>
      </w:r>
      <w:r w:rsidR="002837FF" w:rsidRPr="00647271">
        <w:rPr>
          <w:rFonts w:ascii="Times New Roman" w:hAnsi="Times New Roman"/>
          <w:sz w:val="28"/>
          <w:szCs w:val="28"/>
        </w:rPr>
        <w:t xml:space="preserve"> được đặt vào trong các đồ vật</w:t>
      </w:r>
      <w:r w:rsidR="0035350D" w:rsidRPr="00647271">
        <w:rPr>
          <w:rFonts w:ascii="Times New Roman" w:hAnsi="Times New Roman"/>
          <w:sz w:val="28"/>
          <w:szCs w:val="28"/>
        </w:rPr>
        <w:t xml:space="preserve">, thiết bị mà người sử dụng muốn quản lí. Đây là các đồ vật, thiết bị thường xuyên bỏ trong balô như </w:t>
      </w:r>
      <w:r w:rsidR="00CD1CC1">
        <w:rPr>
          <w:rFonts w:ascii="Times New Roman" w:hAnsi="Times New Roman"/>
          <w:sz w:val="28"/>
          <w:szCs w:val="28"/>
        </w:rPr>
        <w:t>cặp tài liệu</w:t>
      </w:r>
      <w:r w:rsidR="0035350D" w:rsidRPr="00647271">
        <w:rPr>
          <w:rFonts w:ascii="Times New Roman" w:hAnsi="Times New Roman"/>
          <w:sz w:val="28"/>
          <w:szCs w:val="28"/>
        </w:rPr>
        <w:t>, laptop, máy tính bảng</w:t>
      </w:r>
      <w:r w:rsidR="00CD1CC1">
        <w:rPr>
          <w:rFonts w:ascii="Times New Roman" w:hAnsi="Times New Roman"/>
          <w:sz w:val="28"/>
          <w:szCs w:val="28"/>
        </w:rPr>
        <w:t xml:space="preserve">, ví, </w:t>
      </w:r>
      <w:proofErr w:type="gramStart"/>
      <w:r w:rsidR="00CD1CC1">
        <w:rPr>
          <w:rFonts w:ascii="Times New Roman" w:hAnsi="Times New Roman"/>
          <w:sz w:val="28"/>
          <w:szCs w:val="28"/>
        </w:rPr>
        <w:t>bóp,…</w:t>
      </w:r>
      <w:r w:rsidR="0035350D" w:rsidRPr="00647271">
        <w:rPr>
          <w:rFonts w:ascii="Times New Roman" w:hAnsi="Times New Roman"/>
          <w:sz w:val="28"/>
          <w:szCs w:val="28"/>
        </w:rPr>
        <w:t>.</w:t>
      </w:r>
      <w:proofErr w:type="gramEnd"/>
    </w:p>
    <w:p w:rsidR="0035350D" w:rsidRPr="00647271" w:rsidRDefault="0035350D" w:rsidP="00CD1CC1">
      <w:pPr>
        <w:pStyle w:val="ListParagraph"/>
        <w:spacing w:after="0" w:line="360" w:lineRule="auto"/>
        <w:ind w:left="0" w:firstLine="720"/>
        <w:jc w:val="both"/>
        <w:rPr>
          <w:rFonts w:ascii="Times New Roman" w:hAnsi="Times New Roman"/>
          <w:sz w:val="28"/>
          <w:szCs w:val="28"/>
        </w:rPr>
      </w:pPr>
      <w:r w:rsidRPr="00647271">
        <w:rPr>
          <w:rFonts w:ascii="Times New Roman" w:hAnsi="Times New Roman"/>
          <w:sz w:val="28"/>
          <w:szCs w:val="28"/>
        </w:rPr>
        <w:t xml:space="preserve">Mạch RFID được nối với mạch Arduino </w:t>
      </w:r>
      <w:r w:rsidR="00CD1CC1">
        <w:rPr>
          <w:rFonts w:ascii="Times New Roman" w:hAnsi="Times New Roman"/>
          <w:sz w:val="28"/>
          <w:szCs w:val="28"/>
        </w:rPr>
        <w:t>Pro Mini</w:t>
      </w:r>
      <w:r w:rsidR="00DA381E">
        <w:rPr>
          <w:rFonts w:ascii="Times New Roman" w:hAnsi="Times New Roman"/>
          <w:sz w:val="28"/>
          <w:szCs w:val="28"/>
        </w:rPr>
        <w:t>, còn</w:t>
      </w:r>
      <w:r w:rsidRPr="00647271">
        <w:rPr>
          <w:rFonts w:ascii="Times New Roman" w:hAnsi="Times New Roman"/>
          <w:sz w:val="28"/>
          <w:szCs w:val="28"/>
        </w:rPr>
        <w:t xml:space="preserve"> </w:t>
      </w:r>
      <w:r w:rsidR="00DA381E">
        <w:rPr>
          <w:rFonts w:ascii="Times New Roman" w:hAnsi="Times New Roman"/>
          <w:sz w:val="28"/>
          <w:szCs w:val="28"/>
        </w:rPr>
        <w:t>m</w:t>
      </w:r>
      <w:r w:rsidRPr="00647271">
        <w:rPr>
          <w:rFonts w:ascii="Times New Roman" w:hAnsi="Times New Roman"/>
          <w:sz w:val="28"/>
          <w:szCs w:val="28"/>
        </w:rPr>
        <w:t xml:space="preserve">ạch Arduino </w:t>
      </w:r>
      <w:r w:rsidR="00DA381E">
        <w:rPr>
          <w:rFonts w:ascii="Times New Roman" w:hAnsi="Times New Roman"/>
          <w:sz w:val="28"/>
          <w:szCs w:val="28"/>
        </w:rPr>
        <w:t>Pro Mini</w:t>
      </w:r>
      <w:r w:rsidRPr="00647271">
        <w:rPr>
          <w:rFonts w:ascii="Times New Roman" w:hAnsi="Times New Roman"/>
          <w:sz w:val="28"/>
          <w:szCs w:val="28"/>
        </w:rPr>
        <w:t xml:space="preserve"> nối với một loa. Toàn bộ hệ</w:t>
      </w:r>
      <w:r w:rsidR="00EE61C8" w:rsidRPr="00647271">
        <w:rPr>
          <w:rFonts w:ascii="Times New Roman" w:hAnsi="Times New Roman"/>
          <w:sz w:val="28"/>
          <w:szCs w:val="28"/>
        </w:rPr>
        <w:t xml:space="preserve"> thống được đặt trong hộp </w:t>
      </w:r>
      <w:r w:rsidR="00DA381E">
        <w:rPr>
          <w:rFonts w:ascii="Times New Roman" w:hAnsi="Times New Roman"/>
          <w:sz w:val="28"/>
          <w:szCs w:val="28"/>
        </w:rPr>
        <w:t>giấy</w:t>
      </w:r>
      <w:r w:rsidR="00EE61C8" w:rsidRPr="00647271">
        <w:rPr>
          <w:rFonts w:ascii="Times New Roman" w:hAnsi="Times New Roman"/>
          <w:sz w:val="28"/>
          <w:szCs w:val="28"/>
        </w:rPr>
        <w:t xml:space="preserve"> có thể bỏ vừa trong balô.</w:t>
      </w:r>
      <w:r w:rsidR="00DA381E">
        <w:rPr>
          <w:rFonts w:ascii="Times New Roman" w:hAnsi="Times New Roman"/>
          <w:sz w:val="28"/>
          <w:szCs w:val="28"/>
        </w:rPr>
        <w:t xml:space="preserve"> Trong hệ thống, mạch RFID có vai trò phát hiện tín hiệu thẻ từ và giúp phát báo động.</w:t>
      </w:r>
    </w:p>
    <w:p w:rsidR="00470421" w:rsidRDefault="00470421" w:rsidP="00470421">
      <w:pPr>
        <w:pStyle w:val="ListParagraph"/>
        <w:ind w:left="0"/>
        <w:rPr>
          <w:rFonts w:ascii="Times New Roman" w:hAnsi="Times New Roman"/>
          <w:sz w:val="28"/>
          <w:szCs w:val="28"/>
        </w:rPr>
      </w:pPr>
    </w:p>
    <w:p w:rsidR="009C15C9" w:rsidRPr="00647271" w:rsidRDefault="009C15C9" w:rsidP="00470421">
      <w:pPr>
        <w:pStyle w:val="ListParagraph"/>
        <w:ind w:left="0"/>
        <w:rPr>
          <w:rFonts w:ascii="Times New Roman" w:hAnsi="Times New Roman"/>
          <w:sz w:val="28"/>
          <w:szCs w:val="28"/>
        </w:rPr>
      </w:pPr>
    </w:p>
    <w:p w:rsidR="00453A2B" w:rsidRDefault="00C85311" w:rsidP="00453A2B">
      <w:pPr>
        <w:pStyle w:val="ListParagraph"/>
        <w:keepNext/>
        <w:ind w:left="0"/>
        <w:jc w:val="center"/>
      </w:pPr>
      <w:r>
        <w:rPr>
          <w:rFonts w:ascii="Times New Roman" w:hAnsi="Times New Roman"/>
          <w:noProof/>
          <w:sz w:val="28"/>
          <w:szCs w:val="28"/>
        </w:rPr>
        <w:drawing>
          <wp:inline distT="0" distB="0" distL="0" distR="0">
            <wp:extent cx="4762500" cy="3057525"/>
            <wp:effectExtent l="0" t="0" r="0" b="0"/>
            <wp:docPr id="13" name="Picture 13" descr="2015-11-16_07h05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15-11-16_07h05_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3057525"/>
                    </a:xfrm>
                    <a:prstGeom prst="rect">
                      <a:avLst/>
                    </a:prstGeom>
                    <a:noFill/>
                    <a:ln>
                      <a:noFill/>
                    </a:ln>
                  </pic:spPr>
                </pic:pic>
              </a:graphicData>
            </a:graphic>
          </wp:inline>
        </w:drawing>
      </w:r>
    </w:p>
    <w:p w:rsidR="00470421" w:rsidRPr="00647271" w:rsidRDefault="00453A2B" w:rsidP="00453A2B">
      <w:pPr>
        <w:pStyle w:val="Caption"/>
        <w:rPr>
          <w:szCs w:val="28"/>
        </w:rPr>
      </w:pPr>
      <w:bookmarkStart w:id="29" w:name="_Toc48486216"/>
      <w:r w:rsidRPr="00983B51">
        <w:rPr>
          <w:b/>
        </w:rPr>
        <w:t xml:space="preserve">Hình </w:t>
      </w:r>
      <w:r w:rsidRPr="00983B51">
        <w:rPr>
          <w:b/>
        </w:rPr>
        <w:fldChar w:fldCharType="begin"/>
      </w:r>
      <w:r w:rsidRPr="00983B51">
        <w:rPr>
          <w:b/>
        </w:rPr>
        <w:instrText xml:space="preserve"> SEQ Hình \* ARABIC </w:instrText>
      </w:r>
      <w:r w:rsidRPr="00983B51">
        <w:rPr>
          <w:b/>
        </w:rPr>
        <w:fldChar w:fldCharType="separate"/>
      </w:r>
      <w:r w:rsidR="00045054">
        <w:rPr>
          <w:b/>
          <w:noProof/>
        </w:rPr>
        <w:t>13</w:t>
      </w:r>
      <w:r w:rsidRPr="00983B51">
        <w:rPr>
          <w:b/>
        </w:rPr>
        <w:fldChar w:fldCharType="end"/>
      </w:r>
      <w:r>
        <w:t xml:space="preserve"> Mô hình hệ thống</w:t>
      </w:r>
      <w:bookmarkEnd w:id="29"/>
    </w:p>
    <w:p w:rsidR="0035350D" w:rsidRPr="00647271" w:rsidRDefault="0035350D" w:rsidP="00470421">
      <w:pPr>
        <w:pStyle w:val="ListParagraph"/>
        <w:ind w:left="0"/>
        <w:jc w:val="center"/>
        <w:rPr>
          <w:rFonts w:ascii="Times New Roman" w:hAnsi="Times New Roman"/>
          <w:i/>
          <w:color w:val="0000FF"/>
          <w:sz w:val="28"/>
          <w:szCs w:val="28"/>
        </w:rPr>
      </w:pPr>
    </w:p>
    <w:p w:rsidR="00916936" w:rsidRDefault="00DA381E" w:rsidP="00E564BC">
      <w:pPr>
        <w:pStyle w:val="ListParagraph"/>
        <w:ind w:left="0"/>
        <w:jc w:val="both"/>
        <w:rPr>
          <w:rFonts w:ascii="Times New Roman" w:hAnsi="Times New Roman"/>
          <w:sz w:val="28"/>
          <w:szCs w:val="28"/>
        </w:rPr>
      </w:pPr>
      <w:r>
        <w:rPr>
          <w:rFonts w:ascii="Times New Roman" w:hAnsi="Times New Roman"/>
          <w:sz w:val="28"/>
          <w:szCs w:val="28"/>
        </w:rPr>
        <w:tab/>
      </w:r>
    </w:p>
    <w:p w:rsidR="00DA381E" w:rsidRDefault="00916936" w:rsidP="00916936">
      <w:pPr>
        <w:ind w:firstLine="720"/>
      </w:pPr>
      <w:r>
        <w:br w:type="page"/>
      </w:r>
      <w:r w:rsidR="00DA381E">
        <w:lastRenderedPageBreak/>
        <w:t>Khi người sử dụng bỏ các đồ vật vào balô, hệ thống có thể được tắt đi bằng một công tắt bí mật để tránh báo động giả.</w:t>
      </w:r>
    </w:p>
    <w:p w:rsidR="00DA381E" w:rsidRDefault="00DA381E" w:rsidP="00E564BC">
      <w:pPr>
        <w:pStyle w:val="ListParagraph"/>
        <w:ind w:left="0"/>
        <w:jc w:val="both"/>
        <w:rPr>
          <w:rFonts w:ascii="Times New Roman" w:hAnsi="Times New Roman"/>
          <w:sz w:val="28"/>
          <w:szCs w:val="28"/>
        </w:rPr>
      </w:pPr>
    </w:p>
    <w:p w:rsidR="0075352A" w:rsidRDefault="00C85311" w:rsidP="0075352A">
      <w:pPr>
        <w:pStyle w:val="ListParagraph"/>
        <w:keepNext/>
        <w:ind w:left="0"/>
        <w:jc w:val="center"/>
      </w:pPr>
      <w:r>
        <w:rPr>
          <w:rFonts w:ascii="Times New Roman" w:hAnsi="Times New Roman"/>
          <w:noProof/>
          <w:sz w:val="28"/>
          <w:szCs w:val="28"/>
        </w:rPr>
        <w:drawing>
          <wp:inline distT="0" distB="0" distL="0" distR="0">
            <wp:extent cx="3743325" cy="2657475"/>
            <wp:effectExtent l="0" t="0" r="0" b="0"/>
            <wp:docPr id="14" name="Picture 14" descr="P_20151116_150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_20151116_15044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43325" cy="2657475"/>
                    </a:xfrm>
                    <a:prstGeom prst="rect">
                      <a:avLst/>
                    </a:prstGeom>
                    <a:noFill/>
                    <a:ln>
                      <a:noFill/>
                    </a:ln>
                  </pic:spPr>
                </pic:pic>
              </a:graphicData>
            </a:graphic>
          </wp:inline>
        </w:drawing>
      </w:r>
    </w:p>
    <w:p w:rsidR="00DA381E" w:rsidRDefault="0075352A" w:rsidP="0075352A">
      <w:pPr>
        <w:pStyle w:val="Caption"/>
      </w:pPr>
      <w:bookmarkStart w:id="30" w:name="_Toc48486217"/>
      <w:r w:rsidRPr="00D41C81">
        <w:rPr>
          <w:b/>
        </w:rPr>
        <w:t xml:space="preserve">Hình </w:t>
      </w:r>
      <w:r w:rsidRPr="00D41C81">
        <w:rPr>
          <w:b/>
        </w:rPr>
        <w:fldChar w:fldCharType="begin"/>
      </w:r>
      <w:r w:rsidRPr="00D41C81">
        <w:rPr>
          <w:b/>
        </w:rPr>
        <w:instrText xml:space="preserve"> SEQ Hình \* ARABIC </w:instrText>
      </w:r>
      <w:r w:rsidRPr="00D41C81">
        <w:rPr>
          <w:b/>
        </w:rPr>
        <w:fldChar w:fldCharType="separate"/>
      </w:r>
      <w:r w:rsidR="00045054">
        <w:rPr>
          <w:b/>
          <w:noProof/>
        </w:rPr>
        <w:t>14</w:t>
      </w:r>
      <w:r w:rsidRPr="00D41C81">
        <w:rPr>
          <w:b/>
        </w:rPr>
        <w:fldChar w:fldCharType="end"/>
      </w:r>
      <w:r>
        <w:t xml:space="preserve"> Công tắt bí mật của sản phẩm</w:t>
      </w:r>
      <w:bookmarkEnd w:id="30"/>
    </w:p>
    <w:p w:rsidR="0075352A" w:rsidRPr="0075352A" w:rsidRDefault="0075352A" w:rsidP="0075352A"/>
    <w:p w:rsidR="00DA381E" w:rsidRDefault="00DA381E" w:rsidP="00E564BC">
      <w:pPr>
        <w:pStyle w:val="ListParagraph"/>
        <w:ind w:left="0"/>
        <w:jc w:val="both"/>
        <w:rPr>
          <w:rFonts w:ascii="Times New Roman" w:hAnsi="Times New Roman"/>
          <w:sz w:val="28"/>
          <w:szCs w:val="28"/>
        </w:rPr>
      </w:pPr>
      <w:r>
        <w:rPr>
          <w:rFonts w:ascii="Times New Roman" w:hAnsi="Times New Roman"/>
          <w:sz w:val="28"/>
          <w:szCs w:val="28"/>
        </w:rPr>
        <w:tab/>
        <w:t xml:space="preserve">Khi đã sẵn sàng ra đường, lên </w:t>
      </w:r>
      <w:proofErr w:type="gramStart"/>
      <w:r>
        <w:rPr>
          <w:rFonts w:ascii="Times New Roman" w:hAnsi="Times New Roman"/>
          <w:sz w:val="28"/>
          <w:szCs w:val="28"/>
        </w:rPr>
        <w:t>xe</w:t>
      </w:r>
      <w:proofErr w:type="gramEnd"/>
      <w:r>
        <w:rPr>
          <w:rFonts w:ascii="Times New Roman" w:hAnsi="Times New Roman"/>
          <w:sz w:val="28"/>
          <w:szCs w:val="28"/>
        </w:rPr>
        <w:t xml:space="preserve"> buýt, người sử dụng bật hệ thống để bắt đầu theo dõi.</w:t>
      </w:r>
    </w:p>
    <w:p w:rsidR="00DA381E" w:rsidRDefault="00DA381E" w:rsidP="00E564BC">
      <w:pPr>
        <w:pStyle w:val="ListParagraph"/>
        <w:ind w:left="0"/>
        <w:jc w:val="both"/>
        <w:rPr>
          <w:rFonts w:ascii="Times New Roman" w:hAnsi="Times New Roman"/>
          <w:sz w:val="28"/>
          <w:szCs w:val="28"/>
        </w:rPr>
      </w:pPr>
      <w:r>
        <w:rPr>
          <w:rFonts w:ascii="Times New Roman" w:hAnsi="Times New Roman"/>
          <w:sz w:val="28"/>
          <w:szCs w:val="28"/>
        </w:rPr>
        <w:tab/>
        <w:t xml:space="preserve">Khi có người thò </w:t>
      </w:r>
      <w:proofErr w:type="gramStart"/>
      <w:r>
        <w:rPr>
          <w:rFonts w:ascii="Times New Roman" w:hAnsi="Times New Roman"/>
          <w:sz w:val="28"/>
          <w:szCs w:val="28"/>
        </w:rPr>
        <w:t>tay</w:t>
      </w:r>
      <w:proofErr w:type="gramEnd"/>
      <w:r>
        <w:rPr>
          <w:rFonts w:ascii="Times New Roman" w:hAnsi="Times New Roman"/>
          <w:sz w:val="28"/>
          <w:szCs w:val="28"/>
        </w:rPr>
        <w:t xml:space="preserve"> vào balô và lấy đồ ra, thẻ RFID sẽ đi theo đồ vật ra ngoài balô và băng qua mạch đọc thẻ. Khi đó, mạch phát hiện có tín hiệu từ thẻ, tín hiệu báo động được phát ra qua loa.</w:t>
      </w:r>
    </w:p>
    <w:p w:rsidR="002837FF" w:rsidRPr="000716EC" w:rsidRDefault="009C15C9" w:rsidP="009C15C9">
      <w:pPr>
        <w:pStyle w:val="Heading1"/>
      </w:pPr>
      <w:r>
        <w:rPr>
          <w:sz w:val="28"/>
          <w:szCs w:val="28"/>
        </w:rPr>
        <w:br w:type="page"/>
      </w:r>
      <w:bookmarkStart w:id="31" w:name="_Toc436230064"/>
      <w:r w:rsidR="003117C4" w:rsidRPr="000716EC">
        <w:lastRenderedPageBreak/>
        <w:t>4</w:t>
      </w:r>
      <w:r w:rsidR="00E564BC" w:rsidRPr="000716EC">
        <w:t xml:space="preserve">. </w:t>
      </w:r>
      <w:r w:rsidR="003117C4" w:rsidRPr="000716EC">
        <w:t>Các loại phần cứng và phần mềm sử dụng trong dự án</w:t>
      </w:r>
      <w:bookmarkEnd w:id="31"/>
    </w:p>
    <w:p w:rsidR="00E466AC" w:rsidRDefault="005703C7" w:rsidP="00E466AC">
      <w:pPr>
        <w:pStyle w:val="Heading2"/>
      </w:pPr>
      <w:bookmarkStart w:id="32" w:name="_Toc436230065"/>
      <w:r>
        <w:t>4.1. Phần cứng</w:t>
      </w:r>
      <w:bookmarkEnd w:id="32"/>
    </w:p>
    <w:p w:rsidR="002837FF" w:rsidRPr="00647271" w:rsidRDefault="003117C4" w:rsidP="007E53B4">
      <w:pPr>
        <w:pStyle w:val="Heading3"/>
      </w:pPr>
      <w:bookmarkStart w:id="33" w:name="_Toc436230066"/>
      <w:r>
        <w:t>4</w:t>
      </w:r>
      <w:r w:rsidR="00E564BC" w:rsidRPr="00647271">
        <w:t>.</w:t>
      </w:r>
      <w:r w:rsidR="005703C7">
        <w:t>1.</w:t>
      </w:r>
      <w:r w:rsidR="00E564BC" w:rsidRPr="00647271">
        <w:t>1</w:t>
      </w:r>
      <w:r w:rsidR="009C15C9">
        <w:t>.</w:t>
      </w:r>
      <w:r w:rsidR="00E564BC" w:rsidRPr="00647271">
        <w:t xml:space="preserve"> Mạch </w:t>
      </w:r>
      <w:r w:rsidR="002837FF" w:rsidRPr="00647271">
        <w:t xml:space="preserve">Aruino </w:t>
      </w:r>
      <w:r>
        <w:t>Pro Mini</w:t>
      </w:r>
      <w:bookmarkEnd w:id="33"/>
    </w:p>
    <w:p w:rsidR="0075352A" w:rsidRDefault="009C15C9" w:rsidP="0075352A">
      <w:pPr>
        <w:keepNext/>
        <w:jc w:val="center"/>
      </w:pPr>
      <w:r>
        <w:object w:dxaOrig="2592" w:dyaOrig="1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1pt;height:155.25pt" o:ole="">
            <v:imagedata r:id="rId16" o:title=""/>
          </v:shape>
          <o:OLEObject Type="Embed" ProgID="Visio.Drawing.15" ShapeID="_x0000_i1025" DrawAspect="Content" ObjectID="_1659100643" r:id="rId17"/>
        </w:object>
      </w:r>
    </w:p>
    <w:p w:rsidR="00E564BC" w:rsidRDefault="0075352A" w:rsidP="0075352A">
      <w:pPr>
        <w:pStyle w:val="Caption"/>
      </w:pPr>
      <w:bookmarkStart w:id="34" w:name="_Toc48486218"/>
      <w:r w:rsidRPr="00D41C81">
        <w:rPr>
          <w:b/>
        </w:rPr>
        <w:t xml:space="preserve">Hình </w:t>
      </w:r>
      <w:r w:rsidRPr="00D41C81">
        <w:rPr>
          <w:b/>
        </w:rPr>
        <w:fldChar w:fldCharType="begin"/>
      </w:r>
      <w:r w:rsidRPr="00D41C81">
        <w:rPr>
          <w:b/>
        </w:rPr>
        <w:instrText xml:space="preserve"> SEQ Hình \* ARABIC </w:instrText>
      </w:r>
      <w:r w:rsidRPr="00D41C81">
        <w:rPr>
          <w:b/>
        </w:rPr>
        <w:fldChar w:fldCharType="separate"/>
      </w:r>
      <w:r w:rsidR="00045054">
        <w:rPr>
          <w:b/>
          <w:noProof/>
        </w:rPr>
        <w:t>15</w:t>
      </w:r>
      <w:r w:rsidRPr="00D41C81">
        <w:rPr>
          <w:b/>
        </w:rPr>
        <w:fldChar w:fldCharType="end"/>
      </w:r>
      <w:r>
        <w:t xml:space="preserve"> Mạch Arduino Pro Mini</w:t>
      </w:r>
      <w:bookmarkEnd w:id="34"/>
    </w:p>
    <w:p w:rsidR="009C15C9" w:rsidRDefault="009C15C9" w:rsidP="0075352A">
      <w:pPr>
        <w:pStyle w:val="ListParagraph"/>
        <w:spacing w:after="0" w:line="360" w:lineRule="auto"/>
        <w:ind w:left="0" w:firstLine="720"/>
        <w:jc w:val="both"/>
        <w:rPr>
          <w:rFonts w:ascii="Times New Roman" w:hAnsi="Times New Roman"/>
          <w:color w:val="000000"/>
          <w:sz w:val="28"/>
          <w:szCs w:val="28"/>
          <w:shd w:val="clear" w:color="auto" w:fill="FFFFFF"/>
        </w:rPr>
      </w:pPr>
    </w:p>
    <w:p w:rsidR="002837FF" w:rsidRDefault="00AA6EEE" w:rsidP="0075352A">
      <w:pPr>
        <w:pStyle w:val="ListParagraph"/>
        <w:spacing w:after="0" w:line="360" w:lineRule="auto"/>
        <w:ind w:left="0" w:firstLine="720"/>
        <w:jc w:val="both"/>
        <w:rPr>
          <w:rFonts w:ascii="Times New Roman" w:hAnsi="Times New Roman"/>
          <w:sz w:val="28"/>
          <w:szCs w:val="28"/>
          <w:shd w:val="clear" w:color="auto" w:fill="FFFFFF"/>
        </w:rPr>
      </w:pPr>
      <w:r>
        <w:rPr>
          <w:rFonts w:ascii="Times New Roman" w:hAnsi="Times New Roman"/>
          <w:color w:val="000000"/>
          <w:sz w:val="28"/>
          <w:szCs w:val="28"/>
          <w:shd w:val="clear" w:color="auto" w:fill="FFFFFF"/>
        </w:rPr>
        <w:t>Arduino Pro Mini</w:t>
      </w:r>
      <w:r w:rsidR="002837FF" w:rsidRPr="00647271">
        <w:rPr>
          <w:rFonts w:ascii="Times New Roman" w:hAnsi="Times New Roman"/>
          <w:color w:val="000000"/>
          <w:sz w:val="28"/>
          <w:szCs w:val="28"/>
          <w:shd w:val="clear" w:color="auto" w:fill="FFFFFF"/>
        </w:rPr>
        <w:t xml:space="preserve"> mạch rất phổ biến trong các dòng Arduino hiện nay</w:t>
      </w:r>
      <w:r w:rsidR="00E564BC" w:rsidRPr="00647271">
        <w:rPr>
          <w:rFonts w:ascii="Times New Roman" w:hAnsi="Times New Roman"/>
          <w:color w:val="000000"/>
          <w:sz w:val="28"/>
          <w:szCs w:val="28"/>
          <w:shd w:val="clear" w:color="auto" w:fill="FFFFFF"/>
        </w:rPr>
        <w:t>.</w:t>
      </w:r>
      <w:r w:rsidR="002B6DBB">
        <w:rPr>
          <w:rFonts w:ascii="Times New Roman" w:hAnsi="Times New Roman"/>
          <w:color w:val="000000"/>
          <w:sz w:val="28"/>
          <w:szCs w:val="28"/>
          <w:shd w:val="clear" w:color="auto" w:fill="FFFFFF"/>
        </w:rPr>
        <w:t xml:space="preserve"> </w:t>
      </w:r>
      <w:r w:rsidR="002837FF" w:rsidRPr="00647271">
        <w:rPr>
          <w:rFonts w:ascii="Times New Roman" w:hAnsi="Times New Roman"/>
          <w:sz w:val="28"/>
          <w:szCs w:val="28"/>
          <w:shd w:val="clear" w:color="auto" w:fill="FFFFFF"/>
        </w:rPr>
        <w:t xml:space="preserve">Arduino </w:t>
      </w:r>
      <w:r>
        <w:rPr>
          <w:rFonts w:ascii="Times New Roman" w:hAnsi="Times New Roman"/>
          <w:sz w:val="28"/>
          <w:szCs w:val="28"/>
          <w:shd w:val="clear" w:color="auto" w:fill="FFFFFF"/>
        </w:rPr>
        <w:t>Pro Mini</w:t>
      </w:r>
      <w:r w:rsidR="002837FF" w:rsidRPr="00647271">
        <w:rPr>
          <w:rFonts w:ascii="Times New Roman" w:hAnsi="Times New Roman"/>
          <w:sz w:val="28"/>
          <w:szCs w:val="28"/>
          <w:shd w:val="clear" w:color="auto" w:fill="FFFFFF"/>
        </w:rPr>
        <w:t xml:space="preserve"> sử dụ</w:t>
      </w:r>
      <w:r w:rsidR="009E261B">
        <w:rPr>
          <w:rFonts w:ascii="Times New Roman" w:hAnsi="Times New Roman"/>
          <w:sz w:val="28"/>
          <w:szCs w:val="28"/>
          <w:shd w:val="clear" w:color="auto" w:fill="FFFFFF"/>
        </w:rPr>
        <w:t>ng</w:t>
      </w:r>
      <w:r w:rsidR="002837FF" w:rsidRPr="00647271">
        <w:rPr>
          <w:rFonts w:ascii="Times New Roman" w:hAnsi="Times New Roman"/>
          <w:sz w:val="28"/>
          <w:szCs w:val="28"/>
          <w:shd w:val="clear" w:color="auto" w:fill="FFFFFF"/>
        </w:rPr>
        <w:t xml:space="preserve"> </w:t>
      </w:r>
      <w:proofErr w:type="gramStart"/>
      <w:r w:rsidR="002837FF" w:rsidRPr="00647271">
        <w:rPr>
          <w:rFonts w:ascii="Times New Roman" w:hAnsi="Times New Roman"/>
          <w:sz w:val="28"/>
          <w:szCs w:val="28"/>
          <w:shd w:val="clear" w:color="auto" w:fill="FFFFFF"/>
        </w:rPr>
        <w:t>vi</w:t>
      </w:r>
      <w:proofErr w:type="gramEnd"/>
      <w:r w:rsidR="002837FF" w:rsidRPr="00647271">
        <w:rPr>
          <w:rFonts w:ascii="Times New Roman" w:hAnsi="Times New Roman"/>
          <w:sz w:val="28"/>
          <w:szCs w:val="28"/>
          <w:shd w:val="clear" w:color="auto" w:fill="FFFFFF"/>
        </w:rPr>
        <w:t xml:space="preserve"> điều khiển họ 8bit AVR là A</w:t>
      </w:r>
      <w:r w:rsidR="009E261B" w:rsidRPr="00647271">
        <w:rPr>
          <w:rFonts w:ascii="Times New Roman" w:hAnsi="Times New Roman"/>
          <w:sz w:val="28"/>
          <w:szCs w:val="28"/>
          <w:shd w:val="clear" w:color="auto" w:fill="FFFFFF"/>
        </w:rPr>
        <w:t>t</w:t>
      </w:r>
      <w:r w:rsidR="002837FF" w:rsidRPr="00647271">
        <w:rPr>
          <w:rFonts w:ascii="Times New Roman" w:hAnsi="Times New Roman"/>
          <w:sz w:val="28"/>
          <w:szCs w:val="28"/>
          <w:shd w:val="clear" w:color="auto" w:fill="FFFFFF"/>
        </w:rPr>
        <w:t>mega</w:t>
      </w:r>
      <w:r w:rsidR="009E261B">
        <w:rPr>
          <w:rFonts w:ascii="Times New Roman" w:hAnsi="Times New Roman"/>
          <w:sz w:val="28"/>
          <w:szCs w:val="28"/>
          <w:shd w:val="clear" w:color="auto" w:fill="FFFFFF"/>
        </w:rPr>
        <w:t xml:space="preserve">328. </w:t>
      </w:r>
      <w:r w:rsidR="002837FF" w:rsidRPr="00647271">
        <w:rPr>
          <w:rFonts w:ascii="Times New Roman" w:hAnsi="Times New Roman"/>
          <w:sz w:val="28"/>
          <w:szCs w:val="28"/>
          <w:shd w:val="clear" w:color="auto" w:fill="FFFFFF"/>
        </w:rPr>
        <w:t>Bộ não này có thể xử lí những tác vụ đơn giản như điều khiển đèn LED</w:t>
      </w:r>
      <w:r w:rsidR="006211B5">
        <w:rPr>
          <w:rFonts w:ascii="Times New Roman" w:hAnsi="Times New Roman"/>
          <w:sz w:val="28"/>
          <w:szCs w:val="28"/>
          <w:shd w:val="clear" w:color="auto" w:fill="FFFFFF"/>
        </w:rPr>
        <w:t xml:space="preserve"> (Light Emitting Diode)</w:t>
      </w:r>
      <w:r w:rsidR="002837FF" w:rsidRPr="00647271">
        <w:rPr>
          <w:rFonts w:ascii="Times New Roman" w:hAnsi="Times New Roman"/>
          <w:sz w:val="28"/>
          <w:szCs w:val="28"/>
          <w:shd w:val="clear" w:color="auto" w:fill="FFFFFF"/>
        </w:rPr>
        <w:t xml:space="preserve"> nhấp nháy, xử lí tín hiệu cho xe điều khiển từ xa, làm một trạm đo nhiệt độ - độ ẩm và hiển thị lên màn hình LCD</w:t>
      </w:r>
      <w:r w:rsidR="006211B5">
        <w:rPr>
          <w:rFonts w:ascii="Times New Roman" w:hAnsi="Times New Roman"/>
          <w:sz w:val="28"/>
          <w:szCs w:val="28"/>
          <w:shd w:val="clear" w:color="auto" w:fill="FFFFFF"/>
        </w:rPr>
        <w:t xml:space="preserve"> (Liquid Crystal Display)</w:t>
      </w:r>
      <w:proofErr w:type="gramStart"/>
      <w:r w:rsidR="002837FF" w:rsidRPr="00647271">
        <w:rPr>
          <w:rFonts w:ascii="Times New Roman" w:hAnsi="Times New Roman"/>
          <w:sz w:val="28"/>
          <w:szCs w:val="28"/>
          <w:shd w:val="clear" w:color="auto" w:fill="FFFFFF"/>
        </w:rPr>
        <w:t>,…</w:t>
      </w:r>
      <w:proofErr w:type="gramEnd"/>
      <w:r w:rsidR="002837FF" w:rsidRPr="00647271">
        <w:rPr>
          <w:rFonts w:ascii="Times New Roman" w:hAnsi="Times New Roman"/>
          <w:sz w:val="28"/>
          <w:szCs w:val="28"/>
          <w:shd w:val="clear" w:color="auto" w:fill="FFFFFF"/>
        </w:rPr>
        <w:t xml:space="preserve"> hay những ứng dụng khác mà bạn đã được xem.</w:t>
      </w:r>
    </w:p>
    <w:p w:rsidR="002B6DBB" w:rsidRPr="00647271" w:rsidRDefault="002B6DBB" w:rsidP="00627E41">
      <w:pPr>
        <w:pStyle w:val="ListParagraph"/>
        <w:spacing w:after="0" w:line="360" w:lineRule="auto"/>
        <w:ind w:left="0"/>
        <w:jc w:val="both"/>
        <w:rPr>
          <w:rFonts w:ascii="Times New Roman" w:hAnsi="Times New Roman"/>
          <w:sz w:val="28"/>
          <w:szCs w:val="28"/>
        </w:rPr>
      </w:pPr>
    </w:p>
    <w:p w:rsidR="002837FF" w:rsidRDefault="002837FF" w:rsidP="00627E41">
      <w:pPr>
        <w:pStyle w:val="ListParagraph"/>
        <w:spacing w:after="0" w:line="360" w:lineRule="auto"/>
        <w:ind w:left="0"/>
        <w:jc w:val="both"/>
        <w:rPr>
          <w:rFonts w:ascii="Times New Roman" w:hAnsi="Times New Roman"/>
          <w:color w:val="000000"/>
          <w:sz w:val="28"/>
          <w:szCs w:val="28"/>
          <w:shd w:val="clear" w:color="auto" w:fill="FFFFFF"/>
        </w:rPr>
      </w:pPr>
      <w:r w:rsidRPr="00647271">
        <w:rPr>
          <w:rFonts w:ascii="Times New Roman" w:hAnsi="Times New Roman"/>
          <w:color w:val="000000"/>
          <w:sz w:val="28"/>
          <w:szCs w:val="28"/>
          <w:shd w:val="clear" w:color="auto" w:fill="FFFFFF"/>
        </w:rPr>
        <w:t xml:space="preserve">Arduino </w:t>
      </w:r>
      <w:r w:rsidR="009E261B">
        <w:rPr>
          <w:rFonts w:ascii="Times New Roman" w:hAnsi="Times New Roman"/>
          <w:color w:val="000000"/>
          <w:sz w:val="28"/>
          <w:szCs w:val="28"/>
          <w:shd w:val="clear" w:color="auto" w:fill="FFFFFF"/>
        </w:rPr>
        <w:t>Pro Mini</w:t>
      </w:r>
      <w:r w:rsidRPr="00647271">
        <w:rPr>
          <w:rFonts w:ascii="Times New Roman" w:hAnsi="Times New Roman"/>
          <w:color w:val="000000"/>
          <w:sz w:val="28"/>
          <w:szCs w:val="28"/>
          <w:shd w:val="clear" w:color="auto" w:fill="FFFFFF"/>
        </w:rPr>
        <w:t xml:space="preserve"> có </w:t>
      </w:r>
      <w:r w:rsidR="00212D6E">
        <w:rPr>
          <w:rFonts w:ascii="Times New Roman" w:hAnsi="Times New Roman"/>
          <w:color w:val="000000"/>
          <w:sz w:val="28"/>
          <w:szCs w:val="28"/>
          <w:shd w:val="clear" w:color="auto" w:fill="FFFFFF"/>
        </w:rPr>
        <w:t>2 loại là</w:t>
      </w:r>
    </w:p>
    <w:p w:rsidR="00212D6E" w:rsidRDefault="00212D6E" w:rsidP="00212D6E">
      <w:pPr>
        <w:pStyle w:val="ListParagraph"/>
        <w:numPr>
          <w:ilvl w:val="0"/>
          <w:numId w:val="30"/>
        </w:numPr>
        <w:spacing w:after="0" w:line="360" w:lineRule="auto"/>
        <w:jc w:val="both"/>
        <w:rPr>
          <w:rFonts w:ascii="Times New Roman" w:hAnsi="Times New Roman"/>
          <w:color w:val="000000"/>
          <w:sz w:val="28"/>
          <w:szCs w:val="28"/>
        </w:rPr>
      </w:pPr>
      <w:r>
        <w:rPr>
          <w:rFonts w:ascii="Times New Roman" w:hAnsi="Times New Roman"/>
          <w:color w:val="000000"/>
          <w:sz w:val="28"/>
          <w:szCs w:val="28"/>
        </w:rPr>
        <w:t>Arduino Pro Mini 3.3V 8MHz: là mạch dùng cho các ứng dụng tiết kiệm năng lượng. Mạch chạy ở điện áp 3.3V và xung nhịp 8MHz.</w:t>
      </w:r>
      <w:r w:rsidR="00185096">
        <w:rPr>
          <w:rFonts w:ascii="Times New Roman" w:hAnsi="Times New Roman"/>
          <w:color w:val="000000"/>
          <w:sz w:val="28"/>
          <w:szCs w:val="28"/>
        </w:rPr>
        <w:t xml:space="preserve"> Đây là loại mạch được nhóm tác giả sử dụng trong dự án.</w:t>
      </w:r>
    </w:p>
    <w:p w:rsidR="00212D6E" w:rsidRPr="00212D6E" w:rsidRDefault="00212D6E" w:rsidP="00212D6E">
      <w:pPr>
        <w:pStyle w:val="ListParagraph"/>
        <w:numPr>
          <w:ilvl w:val="0"/>
          <w:numId w:val="30"/>
        </w:numPr>
        <w:spacing w:after="0" w:line="360" w:lineRule="auto"/>
        <w:jc w:val="both"/>
        <w:rPr>
          <w:rFonts w:ascii="Times New Roman" w:hAnsi="Times New Roman"/>
          <w:color w:val="000000"/>
          <w:sz w:val="28"/>
          <w:szCs w:val="28"/>
        </w:rPr>
      </w:pPr>
      <w:r>
        <w:rPr>
          <w:rFonts w:ascii="Times New Roman" w:hAnsi="Times New Roman"/>
          <w:color w:val="000000"/>
          <w:sz w:val="28"/>
          <w:szCs w:val="28"/>
        </w:rPr>
        <w:t>Arduino Pro Mini 5V 16MHz: là mạch phổ biến hiện nay. Mạch chạy ở điện áp 5V phổ biến và xung nhịp chuẩn 16MHz.</w:t>
      </w:r>
    </w:p>
    <w:p w:rsidR="002837FF" w:rsidRPr="00647271" w:rsidRDefault="009C15C9" w:rsidP="00627E41">
      <w:pPr>
        <w:pStyle w:val="ListParagraph"/>
        <w:spacing w:after="0" w:line="360" w:lineRule="auto"/>
        <w:ind w:left="0"/>
        <w:jc w:val="both"/>
        <w:rPr>
          <w:rFonts w:ascii="Times New Roman" w:hAnsi="Times New Roman"/>
          <w:color w:val="000000"/>
          <w:sz w:val="28"/>
          <w:szCs w:val="28"/>
        </w:rPr>
      </w:pPr>
      <w:r>
        <w:rPr>
          <w:rFonts w:ascii="Times New Roman" w:hAnsi="Times New Roman"/>
          <w:color w:val="000000"/>
          <w:sz w:val="28"/>
          <w:szCs w:val="28"/>
          <w:shd w:val="clear" w:color="auto" w:fill="FFFFFF"/>
        </w:rPr>
        <w:br w:type="page"/>
      </w:r>
      <w:r w:rsidR="002837FF" w:rsidRPr="00647271">
        <w:rPr>
          <w:rFonts w:ascii="Times New Roman" w:hAnsi="Times New Roman"/>
          <w:color w:val="000000"/>
          <w:sz w:val="28"/>
          <w:szCs w:val="28"/>
          <w:shd w:val="clear" w:color="auto" w:fill="FFFFFF"/>
        </w:rPr>
        <w:lastRenderedPageBreak/>
        <w:t>Các chân năng lượng:</w:t>
      </w:r>
    </w:p>
    <w:p w:rsidR="002837FF" w:rsidRPr="00647271" w:rsidRDefault="002837FF" w:rsidP="00522467">
      <w:pPr>
        <w:pStyle w:val="ListParagraph"/>
        <w:numPr>
          <w:ilvl w:val="0"/>
          <w:numId w:val="10"/>
        </w:numPr>
        <w:spacing w:after="0" w:line="360" w:lineRule="auto"/>
        <w:jc w:val="both"/>
        <w:rPr>
          <w:rFonts w:ascii="Times New Roman" w:eastAsia="Times New Roman" w:hAnsi="Times New Roman"/>
          <w:color w:val="000000"/>
          <w:sz w:val="28"/>
          <w:szCs w:val="28"/>
        </w:rPr>
      </w:pPr>
      <w:r w:rsidRPr="00647271">
        <w:rPr>
          <w:rFonts w:ascii="Times New Roman" w:eastAsia="Times New Roman" w:hAnsi="Times New Roman"/>
          <w:bCs/>
          <w:color w:val="000000"/>
          <w:sz w:val="28"/>
          <w:szCs w:val="28"/>
        </w:rPr>
        <w:t>GND (Ground)</w:t>
      </w:r>
      <w:r w:rsidRPr="00647271">
        <w:rPr>
          <w:rFonts w:ascii="Times New Roman" w:eastAsia="Times New Roman" w:hAnsi="Times New Roman"/>
          <w:color w:val="000000"/>
          <w:sz w:val="28"/>
          <w:szCs w:val="28"/>
        </w:rPr>
        <w:t>: cực âm của nguồn điện cấp cho Arduino UNO. Khi bạn dùng các thiết bị sử dụng những nguồn điện riêng biệt thì những chân này phải được nối với nhau.</w:t>
      </w:r>
    </w:p>
    <w:p w:rsidR="002837FF" w:rsidRPr="00647271" w:rsidRDefault="00212D6E" w:rsidP="00522467">
      <w:pPr>
        <w:pStyle w:val="ListParagraph"/>
        <w:numPr>
          <w:ilvl w:val="0"/>
          <w:numId w:val="10"/>
        </w:numPr>
        <w:spacing w:after="0" w:line="360" w:lineRule="auto"/>
        <w:jc w:val="both"/>
        <w:rPr>
          <w:rFonts w:ascii="Times New Roman" w:eastAsia="Times New Roman" w:hAnsi="Times New Roman"/>
          <w:color w:val="000000"/>
          <w:sz w:val="28"/>
          <w:szCs w:val="28"/>
        </w:rPr>
      </w:pPr>
      <w:r>
        <w:rPr>
          <w:rFonts w:ascii="Times New Roman" w:eastAsia="Times New Roman" w:hAnsi="Times New Roman"/>
          <w:bCs/>
          <w:color w:val="000000"/>
          <w:sz w:val="28"/>
          <w:szCs w:val="28"/>
        </w:rPr>
        <w:t>Vcc</w:t>
      </w:r>
      <w:r w:rsidR="002837FF" w:rsidRPr="00647271">
        <w:rPr>
          <w:rFonts w:ascii="Times New Roman" w:eastAsia="Times New Roman" w:hAnsi="Times New Roman"/>
          <w:color w:val="000000"/>
          <w:sz w:val="28"/>
          <w:szCs w:val="28"/>
        </w:rPr>
        <w:t>: cấp điện áp 3.3V </w:t>
      </w:r>
      <w:r w:rsidR="002837FF" w:rsidRPr="00647271">
        <w:rPr>
          <w:rFonts w:ascii="Times New Roman" w:eastAsia="Times New Roman" w:hAnsi="Times New Roman"/>
          <w:color w:val="000000"/>
          <w:sz w:val="28"/>
          <w:szCs w:val="28"/>
          <w:u w:val="single"/>
        </w:rPr>
        <w:t>đầu ra</w:t>
      </w:r>
      <w:r w:rsidR="002837FF" w:rsidRPr="00647271">
        <w:rPr>
          <w:rFonts w:ascii="Times New Roman" w:eastAsia="Times New Roman" w:hAnsi="Times New Roman"/>
          <w:color w:val="000000"/>
          <w:sz w:val="28"/>
          <w:szCs w:val="28"/>
        </w:rPr>
        <w:t>. Dòng tối đa cho phép ở chân này là 50mA.</w:t>
      </w:r>
    </w:p>
    <w:p w:rsidR="002837FF" w:rsidRPr="00647271" w:rsidRDefault="008B6015" w:rsidP="00522467">
      <w:pPr>
        <w:pStyle w:val="ListParagraph"/>
        <w:numPr>
          <w:ilvl w:val="0"/>
          <w:numId w:val="10"/>
        </w:numPr>
        <w:spacing w:after="0" w:line="360" w:lineRule="auto"/>
        <w:jc w:val="both"/>
        <w:rPr>
          <w:rFonts w:ascii="Times New Roman" w:eastAsia="Times New Roman" w:hAnsi="Times New Roman"/>
          <w:color w:val="000000"/>
          <w:sz w:val="28"/>
          <w:szCs w:val="28"/>
        </w:rPr>
      </w:pPr>
      <w:r>
        <w:rPr>
          <w:rFonts w:ascii="Times New Roman" w:eastAsia="Times New Roman" w:hAnsi="Times New Roman"/>
          <w:bCs/>
          <w:color w:val="000000"/>
          <w:sz w:val="28"/>
          <w:szCs w:val="28"/>
        </w:rPr>
        <w:t>Raw</w:t>
      </w:r>
      <w:r w:rsidR="002837FF" w:rsidRPr="00647271">
        <w:rPr>
          <w:rFonts w:ascii="Times New Roman" w:eastAsia="Times New Roman" w:hAnsi="Times New Roman"/>
          <w:bCs/>
          <w:color w:val="000000"/>
          <w:sz w:val="28"/>
          <w:szCs w:val="28"/>
        </w:rPr>
        <w:t xml:space="preserve"> (Voltage Input)</w:t>
      </w:r>
      <w:r w:rsidR="002837FF" w:rsidRPr="00647271">
        <w:rPr>
          <w:rFonts w:ascii="Times New Roman" w:eastAsia="Times New Roman" w:hAnsi="Times New Roman"/>
          <w:color w:val="000000"/>
          <w:sz w:val="28"/>
          <w:szCs w:val="28"/>
        </w:rPr>
        <w:t xml:space="preserve">: để cấp nguồn ngoài cho </w:t>
      </w:r>
      <w:r w:rsidR="00833440">
        <w:rPr>
          <w:rFonts w:ascii="Times New Roman" w:eastAsia="Times New Roman" w:hAnsi="Times New Roman"/>
          <w:color w:val="000000"/>
          <w:sz w:val="28"/>
          <w:szCs w:val="28"/>
        </w:rPr>
        <w:t>mạch</w:t>
      </w:r>
      <w:r w:rsidR="002837FF" w:rsidRPr="00647271">
        <w:rPr>
          <w:rFonts w:ascii="Times New Roman" w:eastAsia="Times New Roman" w:hAnsi="Times New Roman"/>
          <w:color w:val="000000"/>
          <w:sz w:val="28"/>
          <w:szCs w:val="28"/>
        </w:rPr>
        <w:t>, bạn nối cực dương của nguồn với chân này và cực âm của nguồn với chân GND.</w:t>
      </w:r>
      <w:r>
        <w:rPr>
          <w:rFonts w:ascii="Times New Roman" w:eastAsia="Times New Roman" w:hAnsi="Times New Roman"/>
          <w:color w:val="000000"/>
          <w:sz w:val="28"/>
          <w:szCs w:val="28"/>
        </w:rPr>
        <w:t xml:space="preserve"> Bạn có thể cấp điện áp từ 3.35V – 12V (cho loại Arduino Pro Mini 3.3V) hoặc 5V – 12V (cho loại Arduino Pro Mini 5V) cho chân này.</w:t>
      </w:r>
    </w:p>
    <w:p w:rsidR="002837FF" w:rsidRPr="00647271" w:rsidRDefault="002837FF" w:rsidP="00522467">
      <w:pPr>
        <w:pStyle w:val="ListParagraph"/>
        <w:numPr>
          <w:ilvl w:val="0"/>
          <w:numId w:val="10"/>
        </w:numPr>
        <w:spacing w:after="0" w:line="360" w:lineRule="auto"/>
        <w:jc w:val="both"/>
        <w:rPr>
          <w:rFonts w:ascii="Times New Roman" w:eastAsia="Times New Roman" w:hAnsi="Times New Roman"/>
          <w:color w:val="4F4E4E"/>
          <w:sz w:val="28"/>
          <w:szCs w:val="28"/>
        </w:rPr>
      </w:pPr>
      <w:r w:rsidRPr="00647271">
        <w:rPr>
          <w:rFonts w:ascii="Times New Roman" w:eastAsia="Times New Roman" w:hAnsi="Times New Roman"/>
          <w:bCs/>
          <w:color w:val="000000"/>
          <w:sz w:val="28"/>
          <w:szCs w:val="28"/>
        </w:rPr>
        <w:t>RESET</w:t>
      </w:r>
      <w:r w:rsidRPr="00647271">
        <w:rPr>
          <w:rFonts w:ascii="Times New Roman" w:eastAsia="Times New Roman" w:hAnsi="Times New Roman"/>
          <w:color w:val="000000"/>
          <w:sz w:val="28"/>
          <w:szCs w:val="28"/>
        </w:rPr>
        <w:t xml:space="preserve">: việc nhấn nút Reset trên board để reset </w:t>
      </w:r>
      <w:proofErr w:type="gramStart"/>
      <w:r w:rsidRPr="00647271">
        <w:rPr>
          <w:rFonts w:ascii="Times New Roman" w:eastAsia="Times New Roman" w:hAnsi="Times New Roman"/>
          <w:color w:val="000000"/>
          <w:sz w:val="28"/>
          <w:szCs w:val="28"/>
        </w:rPr>
        <w:t>vi</w:t>
      </w:r>
      <w:proofErr w:type="gramEnd"/>
      <w:r w:rsidRPr="00647271">
        <w:rPr>
          <w:rFonts w:ascii="Times New Roman" w:eastAsia="Times New Roman" w:hAnsi="Times New Roman"/>
          <w:color w:val="000000"/>
          <w:sz w:val="28"/>
          <w:szCs w:val="28"/>
        </w:rPr>
        <w:t xml:space="preserve"> điều khiển tương đương với việc chân RESET được nối với GND qua 1 điện trở 10KΩ</w:t>
      </w:r>
      <w:r w:rsidRPr="00647271">
        <w:rPr>
          <w:rFonts w:ascii="Times New Roman" w:eastAsia="Times New Roman" w:hAnsi="Times New Roman"/>
          <w:color w:val="4F4E4E"/>
          <w:sz w:val="28"/>
          <w:szCs w:val="28"/>
        </w:rPr>
        <w:t>.</w:t>
      </w:r>
    </w:p>
    <w:p w:rsidR="00E466AC" w:rsidRDefault="00E466AC" w:rsidP="00185096">
      <w:pPr>
        <w:pStyle w:val="ListParagraph"/>
        <w:spacing w:after="0" w:line="360" w:lineRule="auto"/>
        <w:ind w:left="0" w:firstLine="360"/>
        <w:jc w:val="both"/>
        <w:rPr>
          <w:rFonts w:ascii="Times New Roman" w:eastAsia="Times New Roman" w:hAnsi="Times New Roman"/>
          <w:color w:val="4F4E4E"/>
          <w:sz w:val="28"/>
          <w:szCs w:val="28"/>
        </w:rPr>
      </w:pPr>
    </w:p>
    <w:p w:rsidR="00E466AC" w:rsidRDefault="00E466AC" w:rsidP="00185096">
      <w:pPr>
        <w:pStyle w:val="ListParagraph"/>
        <w:spacing w:after="0" w:line="360" w:lineRule="auto"/>
        <w:ind w:left="0" w:firstLine="360"/>
        <w:jc w:val="both"/>
        <w:rPr>
          <w:rFonts w:ascii="Times New Roman" w:eastAsia="Times New Roman" w:hAnsi="Times New Roman"/>
          <w:color w:val="4F4E4E"/>
          <w:sz w:val="28"/>
          <w:szCs w:val="28"/>
        </w:rPr>
      </w:pPr>
    </w:p>
    <w:p w:rsidR="00E466AC" w:rsidRDefault="00E466AC" w:rsidP="00E466AC">
      <w:pPr>
        <w:pStyle w:val="ListParagraph"/>
        <w:spacing w:after="0" w:line="360" w:lineRule="auto"/>
        <w:ind w:left="0" w:firstLine="709"/>
        <w:jc w:val="both"/>
        <w:rPr>
          <w:rFonts w:ascii="Times New Roman" w:eastAsia="Times New Roman" w:hAnsi="Times New Roman"/>
          <w:color w:val="4F4E4E"/>
          <w:sz w:val="28"/>
          <w:szCs w:val="28"/>
        </w:rPr>
      </w:pPr>
    </w:p>
    <w:p w:rsidR="002837FF" w:rsidRPr="00647271" w:rsidRDefault="002837FF" w:rsidP="00E466AC">
      <w:pPr>
        <w:pStyle w:val="ListParagraph"/>
        <w:spacing w:after="0" w:line="360" w:lineRule="auto"/>
        <w:ind w:left="0" w:firstLine="709"/>
        <w:jc w:val="both"/>
        <w:rPr>
          <w:rFonts w:ascii="Times New Roman" w:hAnsi="Times New Roman"/>
          <w:color w:val="000000"/>
          <w:sz w:val="28"/>
          <w:szCs w:val="28"/>
        </w:rPr>
      </w:pPr>
      <w:r w:rsidRPr="00647271">
        <w:rPr>
          <w:rFonts w:ascii="Times New Roman" w:hAnsi="Times New Roman"/>
          <w:color w:val="000000"/>
          <w:sz w:val="28"/>
          <w:szCs w:val="28"/>
          <w:shd w:val="clear" w:color="auto" w:fill="FFFFFF"/>
        </w:rPr>
        <w:t xml:space="preserve">Arduino </w:t>
      </w:r>
      <w:r w:rsidR="008B6015">
        <w:rPr>
          <w:rFonts w:ascii="Times New Roman" w:hAnsi="Times New Roman"/>
          <w:color w:val="000000"/>
          <w:sz w:val="28"/>
          <w:szCs w:val="28"/>
          <w:shd w:val="clear" w:color="auto" w:fill="FFFFFF"/>
        </w:rPr>
        <w:t>Pro Mini</w:t>
      </w:r>
      <w:r w:rsidRPr="00647271">
        <w:rPr>
          <w:rFonts w:ascii="Times New Roman" w:hAnsi="Times New Roman"/>
          <w:color w:val="000000"/>
          <w:sz w:val="28"/>
          <w:szCs w:val="28"/>
          <w:shd w:val="clear" w:color="auto" w:fill="FFFFFF"/>
        </w:rPr>
        <w:t xml:space="preserve"> có 14 chân digital dùng để đọc hoặc xuất tín hiệu.</w:t>
      </w:r>
      <w:r w:rsidR="00F2620D" w:rsidRPr="00647271">
        <w:rPr>
          <w:rFonts w:ascii="Times New Roman" w:hAnsi="Times New Roman"/>
          <w:color w:val="000000"/>
          <w:sz w:val="28"/>
          <w:szCs w:val="28"/>
          <w:shd w:val="clear" w:color="auto" w:fill="FFFFFF"/>
        </w:rPr>
        <w:t xml:space="preserve"> </w:t>
      </w:r>
      <w:r w:rsidRPr="00647271">
        <w:rPr>
          <w:rFonts w:ascii="Times New Roman" w:hAnsi="Times New Roman"/>
          <w:color w:val="000000"/>
          <w:sz w:val="28"/>
          <w:szCs w:val="28"/>
          <w:shd w:val="clear" w:color="auto" w:fill="FFFFFF"/>
        </w:rPr>
        <w:t>Một số chân digital có các chức năng đặc biệt</w:t>
      </w:r>
      <w:r w:rsidR="00F2620D" w:rsidRPr="00647271">
        <w:rPr>
          <w:rFonts w:ascii="Times New Roman" w:hAnsi="Times New Roman"/>
          <w:color w:val="000000"/>
          <w:sz w:val="28"/>
          <w:szCs w:val="28"/>
          <w:shd w:val="clear" w:color="auto" w:fill="FFFFFF"/>
        </w:rPr>
        <w:t>. C</w:t>
      </w:r>
      <w:r w:rsidRPr="00647271">
        <w:rPr>
          <w:rFonts w:ascii="Times New Roman" w:eastAsia="Times New Roman" w:hAnsi="Times New Roman"/>
          <w:bCs/>
          <w:color w:val="000000"/>
          <w:sz w:val="28"/>
          <w:szCs w:val="28"/>
        </w:rPr>
        <w:t>hân PWM</w:t>
      </w:r>
      <w:r w:rsidR="006211B5">
        <w:rPr>
          <w:rFonts w:ascii="Times New Roman" w:eastAsia="Times New Roman" w:hAnsi="Times New Roman"/>
          <w:bCs/>
          <w:color w:val="000000"/>
          <w:sz w:val="28"/>
          <w:szCs w:val="28"/>
        </w:rPr>
        <w:t xml:space="preserve"> (Pulse Width Modulation)</w:t>
      </w:r>
      <w:r w:rsidRPr="00647271">
        <w:rPr>
          <w:rFonts w:ascii="Times New Roman" w:eastAsia="Times New Roman" w:hAnsi="Times New Roman"/>
          <w:bCs/>
          <w:color w:val="000000"/>
          <w:sz w:val="28"/>
          <w:szCs w:val="28"/>
        </w:rPr>
        <w:t xml:space="preserve"> (~): 3, 5, 6, 9, 10, và 11</w:t>
      </w:r>
      <w:r w:rsidRPr="00647271">
        <w:rPr>
          <w:rFonts w:ascii="Times New Roman" w:eastAsia="Times New Roman" w:hAnsi="Times New Roman"/>
          <w:color w:val="000000"/>
          <w:sz w:val="28"/>
          <w:szCs w:val="28"/>
        </w:rPr>
        <w:t>: cho phép bạn xuất ra xung PWM với độ phân giải 8bit (giá trị từ 0 → 28-1 tương ứng với 0V → 5V) bằng hàm analogWrite(). Nói một cách đơn giản, bạn có thể điều chỉnh được điện áp ra ở chân này từ mức 0V đến 5V thay vì chỉ cố định ở mức 0V và 5V như những chân khác.</w:t>
      </w:r>
    </w:p>
    <w:p w:rsidR="001B1F7D" w:rsidRPr="00647271" w:rsidRDefault="001B1F7D" w:rsidP="002837FF">
      <w:pPr>
        <w:ind w:left="2340" w:firstLine="720"/>
        <w:rPr>
          <w:color w:val="000000"/>
          <w:szCs w:val="28"/>
        </w:rPr>
      </w:pPr>
    </w:p>
    <w:p w:rsidR="002B6DBB" w:rsidRDefault="002B6DBB" w:rsidP="002B6DBB">
      <w:pPr>
        <w:ind w:firstLine="720"/>
        <w:rPr>
          <w:color w:val="000000"/>
          <w:szCs w:val="28"/>
        </w:rPr>
      </w:pPr>
      <w:r>
        <w:rPr>
          <w:color w:val="000000"/>
          <w:szCs w:val="28"/>
        </w:rPr>
        <w:t xml:space="preserve">Để nạp chương trình cho mạch Arduino Pro Mini, ta phải nạp gián tiếp qua mạch Arduino UNO. </w:t>
      </w:r>
    </w:p>
    <w:p w:rsidR="007E53B4" w:rsidRDefault="007E53B4" w:rsidP="002B6DBB">
      <w:pPr>
        <w:ind w:firstLine="720"/>
        <w:rPr>
          <w:color w:val="000000"/>
          <w:szCs w:val="28"/>
        </w:rPr>
      </w:pPr>
    </w:p>
    <w:p w:rsidR="002837FF" w:rsidRPr="00647271" w:rsidRDefault="009C15C9" w:rsidP="009C15C9">
      <w:pPr>
        <w:pStyle w:val="Heading3"/>
        <w:rPr>
          <w:color w:val="000000"/>
          <w:szCs w:val="28"/>
        </w:rPr>
      </w:pPr>
      <w:r>
        <w:rPr>
          <w:color w:val="000000"/>
          <w:szCs w:val="28"/>
        </w:rPr>
        <w:br w:type="page"/>
      </w:r>
      <w:bookmarkStart w:id="35" w:name="_Toc436230067"/>
      <w:r w:rsidR="003117C4">
        <w:lastRenderedPageBreak/>
        <w:t>4</w:t>
      </w:r>
      <w:r w:rsidR="00FE2891" w:rsidRPr="00647271">
        <w:t>.</w:t>
      </w:r>
      <w:r w:rsidR="005703C7">
        <w:t>1.</w:t>
      </w:r>
      <w:r w:rsidR="00FE2891" w:rsidRPr="00647271">
        <w:t xml:space="preserve">2. Mạch </w:t>
      </w:r>
      <w:r w:rsidR="002837FF" w:rsidRPr="00647271">
        <w:t>RFID</w:t>
      </w:r>
      <w:r w:rsidR="00F2620D" w:rsidRPr="00647271">
        <w:t xml:space="preserve"> </w:t>
      </w:r>
      <w:r w:rsidR="002837FF" w:rsidRPr="00647271">
        <w:t>RC522</w:t>
      </w:r>
      <w:bookmarkEnd w:id="35"/>
    </w:p>
    <w:p w:rsidR="002837FF" w:rsidRPr="00647271" w:rsidRDefault="002837FF" w:rsidP="002837FF">
      <w:pPr>
        <w:rPr>
          <w:color w:val="000000"/>
          <w:szCs w:val="28"/>
        </w:rPr>
      </w:pPr>
    </w:p>
    <w:p w:rsidR="0075352A" w:rsidRDefault="00C85311" w:rsidP="0075352A">
      <w:pPr>
        <w:keepNext/>
        <w:jc w:val="center"/>
      </w:pPr>
      <w:r w:rsidRPr="00647271">
        <w:rPr>
          <w:noProof/>
          <w:color w:val="000000"/>
          <w:szCs w:val="28"/>
        </w:rPr>
        <w:drawing>
          <wp:inline distT="0" distB="0" distL="0" distR="0">
            <wp:extent cx="3448050" cy="3495675"/>
            <wp:effectExtent l="0" t="0" r="0" b="0"/>
            <wp:docPr id="16" name="Picture 7" descr="262483_130300060699139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62483_13030006069913932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8050" cy="3495675"/>
                    </a:xfrm>
                    <a:prstGeom prst="rect">
                      <a:avLst/>
                    </a:prstGeom>
                    <a:noFill/>
                    <a:ln>
                      <a:noFill/>
                    </a:ln>
                  </pic:spPr>
                </pic:pic>
              </a:graphicData>
            </a:graphic>
          </wp:inline>
        </w:drawing>
      </w:r>
    </w:p>
    <w:p w:rsidR="002837FF" w:rsidRPr="00802381" w:rsidRDefault="0075352A" w:rsidP="0075352A">
      <w:pPr>
        <w:pStyle w:val="Caption"/>
        <w:rPr>
          <w:noProof/>
          <w:color w:val="000000"/>
          <w:szCs w:val="28"/>
        </w:rPr>
      </w:pPr>
      <w:bookmarkStart w:id="36" w:name="_Toc48486219"/>
      <w:r w:rsidRPr="00D41C81">
        <w:rPr>
          <w:b/>
        </w:rPr>
        <w:t xml:space="preserve">Hình </w:t>
      </w:r>
      <w:r w:rsidRPr="00D41C81">
        <w:rPr>
          <w:b/>
        </w:rPr>
        <w:fldChar w:fldCharType="begin"/>
      </w:r>
      <w:r w:rsidRPr="00D41C81">
        <w:rPr>
          <w:b/>
        </w:rPr>
        <w:instrText xml:space="preserve"> SEQ Hình \* ARABIC </w:instrText>
      </w:r>
      <w:r w:rsidRPr="00D41C81">
        <w:rPr>
          <w:b/>
        </w:rPr>
        <w:fldChar w:fldCharType="separate"/>
      </w:r>
      <w:r w:rsidR="00045054">
        <w:rPr>
          <w:b/>
          <w:noProof/>
        </w:rPr>
        <w:t>16</w:t>
      </w:r>
      <w:r w:rsidRPr="00D41C81">
        <w:rPr>
          <w:b/>
        </w:rPr>
        <w:fldChar w:fldCharType="end"/>
      </w:r>
      <w:r w:rsidRPr="00802381">
        <w:t xml:space="preserve"> </w:t>
      </w:r>
      <w:r w:rsidRPr="00802381">
        <w:rPr>
          <w:noProof/>
          <w:szCs w:val="28"/>
        </w:rPr>
        <w:t>Mạch RFID RC522</w:t>
      </w:r>
      <w:bookmarkEnd w:id="36"/>
    </w:p>
    <w:p w:rsidR="00FE2891" w:rsidRPr="00647271" w:rsidRDefault="00FE2891" w:rsidP="00FE2891">
      <w:pPr>
        <w:pStyle w:val="ListParagraph"/>
        <w:rPr>
          <w:rFonts w:ascii="Times New Roman" w:eastAsia="Times New Roman" w:hAnsi="Times New Roman"/>
          <w:color w:val="000000"/>
          <w:sz w:val="28"/>
          <w:szCs w:val="28"/>
        </w:rPr>
      </w:pPr>
    </w:p>
    <w:p w:rsidR="00E466AC" w:rsidRDefault="00E466AC" w:rsidP="009D24C5">
      <w:pPr>
        <w:ind w:firstLine="720"/>
        <w:jc w:val="both"/>
        <w:rPr>
          <w:lang w:val="en"/>
        </w:rPr>
      </w:pPr>
    </w:p>
    <w:p w:rsidR="00E466AC" w:rsidRDefault="00E466AC" w:rsidP="009D24C5">
      <w:pPr>
        <w:ind w:firstLine="720"/>
        <w:jc w:val="both"/>
        <w:rPr>
          <w:lang w:val="en"/>
        </w:rPr>
      </w:pPr>
    </w:p>
    <w:p w:rsidR="009D24C5" w:rsidRDefault="009D24C5" w:rsidP="009D24C5">
      <w:pPr>
        <w:ind w:firstLine="720"/>
        <w:jc w:val="both"/>
        <w:rPr>
          <w:rFonts w:ascii="Tahoma" w:hAnsi="Tahoma" w:cs="Tahoma"/>
          <w:color w:val="333745"/>
          <w:sz w:val="20"/>
          <w:szCs w:val="20"/>
          <w:lang w:val="en"/>
        </w:rPr>
      </w:pPr>
      <w:r>
        <w:rPr>
          <w:lang w:val="en"/>
        </w:rPr>
        <w:t>Mạch</w:t>
      </w:r>
      <w:r w:rsidRPr="009D24C5">
        <w:rPr>
          <w:lang w:val="en"/>
        </w:rPr>
        <w:t xml:space="preserve"> RFID RC522 sử dụng IC MFRC522 của Phillip dùng để đọc và ghi dữ liệu cho thẻ NFC tần số </w:t>
      </w:r>
      <w:proofErr w:type="gramStart"/>
      <w:r w:rsidRPr="009D24C5">
        <w:rPr>
          <w:lang w:val="en"/>
        </w:rPr>
        <w:t>13.56mhz</w:t>
      </w:r>
      <w:proofErr w:type="gramEnd"/>
      <w:r w:rsidRPr="009D24C5">
        <w:rPr>
          <w:lang w:val="en"/>
        </w:rPr>
        <w:t>, v</w:t>
      </w:r>
      <w:r>
        <w:rPr>
          <w:lang w:val="en"/>
        </w:rPr>
        <w:t>ới mức giá rẻ thiết kế nhỏ gọn. M</w:t>
      </w:r>
      <w:r w:rsidRPr="009D24C5">
        <w:rPr>
          <w:lang w:val="en"/>
        </w:rPr>
        <w:t>odule này là sự lựa chọn hàng đầu cho các ứng dụng về ghi đọc thẻ RFID.</w:t>
      </w:r>
    </w:p>
    <w:p w:rsidR="009D24C5" w:rsidRDefault="009D24C5" w:rsidP="009D24C5">
      <w:pPr>
        <w:ind w:firstLine="720"/>
        <w:jc w:val="both"/>
        <w:rPr>
          <w:rFonts w:ascii="Tahoma" w:hAnsi="Tahoma" w:cs="Tahoma"/>
          <w:color w:val="333745"/>
          <w:sz w:val="20"/>
          <w:szCs w:val="20"/>
          <w:lang w:val="en"/>
        </w:rPr>
      </w:pPr>
      <w:r>
        <w:rPr>
          <w:rFonts w:ascii="Tahoma" w:hAnsi="Tahoma" w:cs="Tahoma"/>
          <w:color w:val="333745"/>
          <w:sz w:val="20"/>
          <w:szCs w:val="20"/>
          <w:lang w:val="en"/>
        </w:rPr>
        <w:t xml:space="preserve"> </w:t>
      </w:r>
    </w:p>
    <w:p w:rsidR="002837FF" w:rsidRPr="00647271" w:rsidRDefault="002837FF" w:rsidP="009D24C5">
      <w:pPr>
        <w:pStyle w:val="ListParagraph"/>
        <w:spacing w:after="0" w:line="360" w:lineRule="auto"/>
        <w:ind w:left="0"/>
        <w:jc w:val="both"/>
        <w:rPr>
          <w:rFonts w:ascii="Times New Roman" w:eastAsia="Times New Roman" w:hAnsi="Times New Roman"/>
          <w:color w:val="000000"/>
          <w:sz w:val="28"/>
          <w:szCs w:val="28"/>
        </w:rPr>
      </w:pPr>
      <w:r w:rsidRPr="00647271">
        <w:rPr>
          <w:rFonts w:ascii="Times New Roman" w:hAnsi="Times New Roman"/>
          <w:color w:val="000000"/>
          <w:sz w:val="28"/>
          <w:szCs w:val="28"/>
          <w:shd w:val="clear" w:color="auto" w:fill="FFFFFF"/>
        </w:rPr>
        <w:t>Thông số kĩ thuật:</w:t>
      </w:r>
    </w:p>
    <w:p w:rsidR="002837FF" w:rsidRPr="00647271"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hAnsi="Times New Roman"/>
          <w:color w:val="000000"/>
          <w:sz w:val="28"/>
          <w:szCs w:val="28"/>
          <w:shd w:val="clear" w:color="auto" w:fill="FFFFFF"/>
        </w:rPr>
        <w:t>Nguồn: 3.3VDC, 13 - 26mA</w:t>
      </w:r>
      <w:r w:rsidR="009D24C5">
        <w:rPr>
          <w:rFonts w:ascii="Times New Roman" w:hAnsi="Times New Roman"/>
          <w:color w:val="000000"/>
          <w:sz w:val="28"/>
          <w:szCs w:val="28"/>
          <w:shd w:val="clear" w:color="auto" w:fill="FFFFFF"/>
        </w:rPr>
        <w:t>.</w:t>
      </w:r>
    </w:p>
    <w:p w:rsidR="002837FF" w:rsidRPr="00647271" w:rsidRDefault="009D24C5"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Pr>
          <w:rFonts w:ascii="Times New Roman" w:eastAsia="Times New Roman" w:hAnsi="Times New Roman"/>
          <w:color w:val="000000"/>
          <w:sz w:val="28"/>
          <w:szCs w:val="28"/>
          <w:bdr w:val="none" w:sz="0" w:space="0" w:color="auto" w:frame="1"/>
        </w:rPr>
        <w:t>Dòng ở chế độ chờ: 10-13mA.</w:t>
      </w:r>
    </w:p>
    <w:p w:rsidR="002837FF" w:rsidRPr="00647271"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bdr w:val="none" w:sz="0" w:space="0" w:color="auto" w:frame="1"/>
        </w:rPr>
        <w:t xml:space="preserve">Dòng ở chế độ nghỉ: </w:t>
      </w:r>
      <w:r w:rsidR="009D24C5">
        <w:rPr>
          <w:rFonts w:ascii="Times New Roman" w:eastAsia="Times New Roman" w:hAnsi="Times New Roman"/>
          <w:color w:val="000000"/>
          <w:sz w:val="28"/>
          <w:szCs w:val="28"/>
          <w:bdr w:val="none" w:sz="0" w:space="0" w:color="auto" w:frame="1"/>
        </w:rPr>
        <w:t xml:space="preserve"> dưới </w:t>
      </w:r>
      <w:r w:rsidRPr="00647271">
        <w:rPr>
          <w:rFonts w:ascii="Times New Roman" w:eastAsia="Times New Roman" w:hAnsi="Times New Roman"/>
          <w:color w:val="000000"/>
          <w:sz w:val="28"/>
          <w:szCs w:val="28"/>
          <w:bdr w:val="none" w:sz="0" w:space="0" w:color="auto" w:frame="1"/>
        </w:rPr>
        <w:t>80uA</w:t>
      </w:r>
      <w:r w:rsidR="009D24C5">
        <w:rPr>
          <w:rFonts w:ascii="Times New Roman" w:eastAsia="Times New Roman" w:hAnsi="Times New Roman"/>
          <w:color w:val="000000"/>
          <w:sz w:val="28"/>
          <w:szCs w:val="28"/>
          <w:bdr w:val="none" w:sz="0" w:space="0" w:color="auto" w:frame="1"/>
        </w:rPr>
        <w:t>.</w:t>
      </w:r>
    </w:p>
    <w:p w:rsidR="002837FF" w:rsidRPr="00647271"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bCs/>
          <w:color w:val="000000"/>
          <w:sz w:val="28"/>
          <w:szCs w:val="28"/>
        </w:rPr>
        <w:t>Tần số</w:t>
      </w:r>
      <w:r w:rsidRPr="00647271">
        <w:rPr>
          <w:rFonts w:ascii="Times New Roman" w:eastAsia="Times New Roman" w:hAnsi="Times New Roman"/>
          <w:color w:val="000000"/>
          <w:sz w:val="28"/>
          <w:szCs w:val="28"/>
        </w:rPr>
        <w:t> </w:t>
      </w:r>
      <w:r w:rsidRPr="00647271">
        <w:rPr>
          <w:rFonts w:ascii="Times New Roman" w:eastAsia="Times New Roman" w:hAnsi="Times New Roman"/>
          <w:color w:val="000000"/>
          <w:sz w:val="28"/>
          <w:szCs w:val="28"/>
          <w:bdr w:val="none" w:sz="0" w:space="0" w:color="auto" w:frame="1"/>
        </w:rPr>
        <w:t>sóng mang:</w:t>
      </w:r>
      <w:r w:rsidRPr="00647271">
        <w:rPr>
          <w:rFonts w:ascii="Times New Roman" w:eastAsia="Times New Roman" w:hAnsi="Times New Roman"/>
          <w:color w:val="000000"/>
          <w:sz w:val="28"/>
          <w:szCs w:val="28"/>
        </w:rPr>
        <w:t> </w:t>
      </w:r>
      <w:r w:rsidRPr="00647271">
        <w:rPr>
          <w:rFonts w:ascii="Times New Roman" w:eastAsia="Times New Roman" w:hAnsi="Times New Roman"/>
          <w:bCs/>
          <w:color w:val="000000"/>
          <w:sz w:val="28"/>
          <w:szCs w:val="28"/>
        </w:rPr>
        <w:t>13.56MHz</w:t>
      </w:r>
      <w:r w:rsidR="009D24C5">
        <w:rPr>
          <w:rFonts w:ascii="Times New Roman" w:eastAsia="Times New Roman" w:hAnsi="Times New Roman"/>
          <w:bCs/>
          <w:color w:val="000000"/>
          <w:sz w:val="28"/>
          <w:szCs w:val="28"/>
        </w:rPr>
        <w:t>.</w:t>
      </w:r>
    </w:p>
    <w:p w:rsidR="002837FF" w:rsidRPr="009D24C5"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bdr w:val="none" w:sz="0" w:space="0" w:color="auto" w:frame="1"/>
        </w:rPr>
        <w:t>Khoảng cách hoạt động: 0</w:t>
      </w:r>
      <w:r w:rsidRPr="00647271">
        <w:rPr>
          <w:rFonts w:ascii="Times New Roman" w:eastAsia="MS Mincho" w:hAnsi="Times New Roman"/>
          <w:color w:val="000000"/>
          <w:sz w:val="28"/>
          <w:szCs w:val="28"/>
          <w:bdr w:val="none" w:sz="0" w:space="0" w:color="auto" w:frame="1"/>
        </w:rPr>
        <w:t>～</w:t>
      </w:r>
      <w:r w:rsidRPr="00647271">
        <w:rPr>
          <w:rFonts w:ascii="Times New Roman" w:eastAsia="Times New Roman" w:hAnsi="Times New Roman"/>
          <w:color w:val="000000"/>
          <w:sz w:val="28"/>
          <w:szCs w:val="28"/>
          <w:bdr w:val="none" w:sz="0" w:space="0" w:color="auto" w:frame="1"/>
        </w:rPr>
        <w:t>60mm</w:t>
      </w:r>
      <w:r w:rsidR="009D24C5">
        <w:rPr>
          <w:rFonts w:ascii="Times New Roman" w:eastAsia="Times New Roman" w:hAnsi="Times New Roman"/>
          <w:color w:val="000000"/>
          <w:sz w:val="28"/>
          <w:szCs w:val="28"/>
          <w:bdr w:val="none" w:sz="0" w:space="0" w:color="auto" w:frame="1"/>
        </w:rPr>
        <w:t>.</w:t>
      </w:r>
    </w:p>
    <w:p w:rsidR="009D24C5" w:rsidRPr="00647271" w:rsidRDefault="009D24C5"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Pr>
          <w:rFonts w:ascii="Times New Roman" w:eastAsia="Times New Roman" w:hAnsi="Times New Roman"/>
          <w:color w:val="000000"/>
          <w:sz w:val="28"/>
          <w:szCs w:val="28"/>
          <w:bdr w:val="none" w:sz="0" w:space="0" w:color="auto" w:frame="1"/>
        </w:rPr>
        <w:t>Độ nhạy: 18dBm – 48dBm.</w:t>
      </w:r>
    </w:p>
    <w:p w:rsidR="002837FF" w:rsidRPr="00647271"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bdr w:val="none" w:sz="0" w:space="0" w:color="auto" w:frame="1"/>
        </w:rPr>
        <w:t>Giao tiếp: SPI</w:t>
      </w:r>
      <w:r w:rsidR="00FE2891" w:rsidRPr="00647271">
        <w:rPr>
          <w:rFonts w:ascii="Times New Roman" w:eastAsia="Times New Roman" w:hAnsi="Times New Roman"/>
          <w:color w:val="000000"/>
          <w:sz w:val="28"/>
          <w:szCs w:val="28"/>
          <w:bdr w:val="none" w:sz="0" w:space="0" w:color="auto" w:frame="1"/>
        </w:rPr>
        <w:t>.</w:t>
      </w:r>
    </w:p>
    <w:p w:rsidR="002837FF" w:rsidRPr="00647271"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bdr w:val="none" w:sz="0" w:space="0" w:color="auto" w:frame="1"/>
        </w:rPr>
        <w:lastRenderedPageBreak/>
        <w:t>Tốc độ truyền dữ liệu: tối đa 10Mbit/s</w:t>
      </w:r>
      <w:r w:rsidR="009D24C5">
        <w:rPr>
          <w:rFonts w:ascii="Times New Roman" w:eastAsia="Times New Roman" w:hAnsi="Times New Roman"/>
          <w:color w:val="000000"/>
          <w:sz w:val="28"/>
          <w:szCs w:val="28"/>
          <w:bdr w:val="none" w:sz="0" w:space="0" w:color="auto" w:frame="1"/>
        </w:rPr>
        <w:t>.</w:t>
      </w:r>
    </w:p>
    <w:p w:rsidR="002837FF" w:rsidRPr="00647271"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bdr w:val="none" w:sz="0" w:space="0" w:color="auto" w:frame="1"/>
        </w:rPr>
        <w:t>Các loại card RFID hỗ trợ: mifare1 S50, mifare1 S70, mifare UltraLight, mifare Pro, mifare Desfire</w:t>
      </w:r>
      <w:r w:rsidR="00FE2891" w:rsidRPr="00647271">
        <w:rPr>
          <w:rFonts w:ascii="Times New Roman" w:eastAsia="Times New Roman" w:hAnsi="Times New Roman"/>
          <w:color w:val="000000"/>
          <w:sz w:val="28"/>
          <w:szCs w:val="28"/>
          <w:bdr w:val="none" w:sz="0" w:space="0" w:color="auto" w:frame="1"/>
        </w:rPr>
        <w:t>.</w:t>
      </w:r>
    </w:p>
    <w:p w:rsidR="002837FF" w:rsidRPr="009D24C5" w:rsidRDefault="002837FF" w:rsidP="009D24C5">
      <w:pPr>
        <w:pStyle w:val="ListParagraph"/>
        <w:numPr>
          <w:ilvl w:val="0"/>
          <w:numId w:val="11"/>
        </w:numPr>
        <w:spacing w:after="0" w:line="312" w:lineRule="auto"/>
        <w:ind w:left="714" w:hanging="357"/>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bdr w:val="none" w:sz="0" w:space="0" w:color="auto" w:frame="1"/>
        </w:rPr>
        <w:t>Kích thước: 40mm × 60mm</w:t>
      </w:r>
      <w:r w:rsidR="00FE2891" w:rsidRPr="00647271">
        <w:rPr>
          <w:rFonts w:ascii="Times New Roman" w:eastAsia="Times New Roman" w:hAnsi="Times New Roman"/>
          <w:color w:val="000000"/>
          <w:sz w:val="28"/>
          <w:szCs w:val="28"/>
          <w:bdr w:val="none" w:sz="0" w:space="0" w:color="auto" w:frame="1"/>
        </w:rPr>
        <w:t>.</w:t>
      </w:r>
    </w:p>
    <w:p w:rsidR="009D24C5" w:rsidRDefault="009D24C5" w:rsidP="009D24C5">
      <w:pPr>
        <w:pStyle w:val="ListParagraph"/>
        <w:spacing w:after="0" w:line="360" w:lineRule="auto"/>
        <w:ind w:left="0"/>
        <w:jc w:val="both"/>
        <w:rPr>
          <w:rFonts w:ascii="Times New Roman" w:eastAsia="Times New Roman" w:hAnsi="Times New Roman"/>
          <w:color w:val="000000"/>
          <w:sz w:val="28"/>
          <w:szCs w:val="28"/>
        </w:rPr>
      </w:pPr>
    </w:p>
    <w:p w:rsidR="009D24C5" w:rsidRDefault="009D24C5" w:rsidP="009D24C5">
      <w:pPr>
        <w:pStyle w:val="ListParagraph"/>
        <w:spacing w:after="0" w:line="360" w:lineRule="auto"/>
        <w:ind w:left="0" w:firstLine="71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Trong dự án, nhóm tác giả sử dụng giao tiếp SPI để giao tiếp với mạch và sử dụng thẻ RFID loại MIFARE 13.56MHz.</w:t>
      </w:r>
    </w:p>
    <w:p w:rsidR="009D24C5" w:rsidRDefault="009D24C5" w:rsidP="009D24C5">
      <w:pPr>
        <w:pStyle w:val="ListParagraph"/>
        <w:spacing w:after="0" w:line="360" w:lineRule="auto"/>
        <w:ind w:left="0" w:firstLine="714"/>
        <w:jc w:val="both"/>
        <w:rPr>
          <w:rFonts w:ascii="Times New Roman" w:eastAsia="Times New Roman" w:hAnsi="Times New Roman"/>
          <w:color w:val="000000"/>
          <w:sz w:val="28"/>
          <w:szCs w:val="28"/>
        </w:rPr>
      </w:pPr>
    </w:p>
    <w:p w:rsidR="009D24C5" w:rsidRDefault="009D24C5" w:rsidP="009D24C5">
      <w:pPr>
        <w:pStyle w:val="ListParagraph"/>
        <w:spacing w:after="0" w:line="360" w:lineRule="auto"/>
        <w:ind w:left="0"/>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t xml:space="preserve">Trong thử nghiệm, nhóm đã lập trình cho mạch chạy với độ nhạy cao nhất là 48dBm. Với độ nhạy này, mạch có thể đọc thẻ từ trong phạm </w:t>
      </w:r>
      <w:proofErr w:type="gramStart"/>
      <w:r>
        <w:rPr>
          <w:rFonts w:ascii="Times New Roman" w:eastAsia="Times New Roman" w:hAnsi="Times New Roman"/>
          <w:color w:val="000000"/>
          <w:sz w:val="28"/>
          <w:szCs w:val="28"/>
        </w:rPr>
        <w:t>vi</w:t>
      </w:r>
      <w:proofErr w:type="gramEnd"/>
      <w:r>
        <w:rPr>
          <w:rFonts w:ascii="Times New Roman" w:eastAsia="Times New Roman" w:hAnsi="Times New Roman"/>
          <w:color w:val="000000"/>
          <w:sz w:val="28"/>
          <w:szCs w:val="28"/>
        </w:rPr>
        <w:t xml:space="preserve"> 4cm, vừa đủ cho không gian trong balô.</w:t>
      </w:r>
    </w:p>
    <w:p w:rsidR="009D24C5" w:rsidRDefault="009D24C5" w:rsidP="009D24C5">
      <w:pPr>
        <w:pStyle w:val="ListParagraph"/>
        <w:spacing w:after="0" w:line="360" w:lineRule="auto"/>
        <w:ind w:left="0"/>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r>
    </w:p>
    <w:p w:rsidR="009D24C5" w:rsidRDefault="009D24C5" w:rsidP="009D24C5">
      <w:pPr>
        <w:pStyle w:val="ListParagraph"/>
        <w:spacing w:after="0" w:line="360" w:lineRule="auto"/>
        <w:ind w:left="0"/>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t xml:space="preserve">Ngoài ra, nhóm cũng đã thử nghiệm lắp thêm anten vào mạch để nâng phạm </w:t>
      </w:r>
      <w:proofErr w:type="gramStart"/>
      <w:r>
        <w:rPr>
          <w:rFonts w:ascii="Times New Roman" w:eastAsia="Times New Roman" w:hAnsi="Times New Roman"/>
          <w:color w:val="000000"/>
          <w:sz w:val="28"/>
          <w:szCs w:val="28"/>
        </w:rPr>
        <w:t>vi</w:t>
      </w:r>
      <w:proofErr w:type="gramEnd"/>
      <w:r>
        <w:rPr>
          <w:rFonts w:ascii="Times New Roman" w:eastAsia="Times New Roman" w:hAnsi="Times New Roman"/>
          <w:color w:val="000000"/>
          <w:sz w:val="28"/>
          <w:szCs w:val="28"/>
        </w:rPr>
        <w:t xml:space="preserve"> đọc thẻ từ lên nhưng không thành công. Nhóm nhận thấy rằng do mạch chỉ làm việc ở tần số 13.56MHz mà việc thiết kế anten rất phức tạp. </w:t>
      </w:r>
      <w:proofErr w:type="gramStart"/>
      <w:r>
        <w:rPr>
          <w:rFonts w:ascii="Times New Roman" w:eastAsia="Times New Roman" w:hAnsi="Times New Roman"/>
          <w:color w:val="000000"/>
          <w:sz w:val="28"/>
          <w:szCs w:val="28"/>
        </w:rPr>
        <w:t xml:space="preserve">Do </w:t>
      </w:r>
      <w:r w:rsidR="009C15C9">
        <w:rPr>
          <w:rFonts w:ascii="Times New Roman" w:eastAsia="Times New Roman" w:hAnsi="Times New Roman"/>
          <w:color w:val="000000"/>
          <w:sz w:val="28"/>
          <w:szCs w:val="28"/>
        </w:rPr>
        <w:t xml:space="preserve"> </w:t>
      </w:r>
      <w:r>
        <w:rPr>
          <w:rFonts w:ascii="Times New Roman" w:eastAsia="Times New Roman" w:hAnsi="Times New Roman"/>
          <w:color w:val="000000"/>
          <w:sz w:val="28"/>
          <w:szCs w:val="28"/>
        </w:rPr>
        <w:t>vậy</w:t>
      </w:r>
      <w:proofErr w:type="gramEnd"/>
      <w:r>
        <w:rPr>
          <w:rFonts w:ascii="Times New Roman" w:eastAsia="Times New Roman" w:hAnsi="Times New Roman"/>
          <w:color w:val="000000"/>
          <w:sz w:val="28"/>
          <w:szCs w:val="28"/>
        </w:rPr>
        <w:t>, nhóm đã quyết định bỏ qua hướng phát triển là lắp thêm anten để nâng phạm vi hoạt động của mạch.</w:t>
      </w:r>
    </w:p>
    <w:p w:rsidR="009C15C9" w:rsidRDefault="009C15C9" w:rsidP="009D24C5">
      <w:pPr>
        <w:pStyle w:val="ListParagraph"/>
        <w:spacing w:after="0" w:line="360" w:lineRule="auto"/>
        <w:ind w:left="0"/>
        <w:jc w:val="both"/>
        <w:rPr>
          <w:rFonts w:ascii="Times New Roman" w:eastAsia="Times New Roman" w:hAnsi="Times New Roman"/>
          <w:color w:val="000000"/>
          <w:sz w:val="28"/>
          <w:szCs w:val="28"/>
        </w:rPr>
      </w:pPr>
    </w:p>
    <w:p w:rsidR="002B39A5" w:rsidRDefault="00C85311" w:rsidP="002B39A5">
      <w:pPr>
        <w:pStyle w:val="ListParagraph"/>
        <w:keepNext/>
        <w:spacing w:after="0" w:line="360" w:lineRule="auto"/>
        <w:ind w:left="0"/>
        <w:jc w:val="center"/>
      </w:pPr>
      <w:r>
        <w:rPr>
          <w:rFonts w:ascii="Verdana" w:hAnsi="Verdana"/>
          <w:noProof/>
          <w:color w:val="222222"/>
          <w:sz w:val="20"/>
          <w:szCs w:val="20"/>
        </w:rPr>
        <w:drawing>
          <wp:inline distT="0" distB="0" distL="0" distR="0">
            <wp:extent cx="3171825" cy="2695575"/>
            <wp:effectExtent l="0" t="0" r="0" b="0"/>
            <wp:docPr id="17" name="Picture 17" descr="dyvyx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yvyx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2695575"/>
                    </a:xfrm>
                    <a:prstGeom prst="rect">
                      <a:avLst/>
                    </a:prstGeom>
                    <a:noFill/>
                    <a:ln>
                      <a:noFill/>
                    </a:ln>
                  </pic:spPr>
                </pic:pic>
              </a:graphicData>
            </a:graphic>
          </wp:inline>
        </w:drawing>
      </w:r>
    </w:p>
    <w:p w:rsidR="009D24C5" w:rsidRDefault="002B39A5" w:rsidP="002B39A5">
      <w:pPr>
        <w:pStyle w:val="Caption"/>
      </w:pPr>
      <w:bookmarkStart w:id="37" w:name="_Toc48486220"/>
      <w:r w:rsidRPr="00BE3C60">
        <w:rPr>
          <w:b/>
        </w:rPr>
        <w:t xml:space="preserve">Hình </w:t>
      </w:r>
      <w:r w:rsidRPr="00BE3C60">
        <w:rPr>
          <w:b/>
        </w:rPr>
        <w:fldChar w:fldCharType="begin"/>
      </w:r>
      <w:r w:rsidRPr="00BE3C60">
        <w:rPr>
          <w:b/>
        </w:rPr>
        <w:instrText xml:space="preserve"> SEQ Hình \* ARABIC </w:instrText>
      </w:r>
      <w:r w:rsidRPr="00BE3C60">
        <w:rPr>
          <w:b/>
        </w:rPr>
        <w:fldChar w:fldCharType="separate"/>
      </w:r>
      <w:r w:rsidR="00045054">
        <w:rPr>
          <w:b/>
          <w:noProof/>
        </w:rPr>
        <w:t>17</w:t>
      </w:r>
      <w:r w:rsidRPr="00BE3C60">
        <w:rPr>
          <w:b/>
        </w:rPr>
        <w:fldChar w:fldCharType="end"/>
      </w:r>
      <w:r>
        <w:t xml:space="preserve"> Cách mở rộng anten cho mạch RFID</w:t>
      </w:r>
      <w:bookmarkEnd w:id="37"/>
    </w:p>
    <w:p w:rsidR="002B39A5" w:rsidRPr="002B39A5" w:rsidRDefault="002B39A5" w:rsidP="002B39A5"/>
    <w:p w:rsidR="002837FF" w:rsidRPr="00647271" w:rsidRDefault="003117C4" w:rsidP="008C47B3">
      <w:pPr>
        <w:pStyle w:val="Heading3"/>
      </w:pPr>
      <w:bookmarkStart w:id="38" w:name="_Toc436230068"/>
      <w:r>
        <w:rPr>
          <w:bdr w:val="none" w:sz="0" w:space="0" w:color="auto" w:frame="1"/>
        </w:rPr>
        <w:t>4</w:t>
      </w:r>
      <w:r w:rsidR="00FE2891" w:rsidRPr="00647271">
        <w:rPr>
          <w:bdr w:val="none" w:sz="0" w:space="0" w:color="auto" w:frame="1"/>
        </w:rPr>
        <w:t>.</w:t>
      </w:r>
      <w:r w:rsidR="005703C7">
        <w:rPr>
          <w:bdr w:val="none" w:sz="0" w:space="0" w:color="auto" w:frame="1"/>
        </w:rPr>
        <w:t>1.</w:t>
      </w:r>
      <w:r w:rsidR="00FE2891" w:rsidRPr="00647271">
        <w:rPr>
          <w:bdr w:val="none" w:sz="0" w:space="0" w:color="auto" w:frame="1"/>
        </w:rPr>
        <w:t xml:space="preserve">3 </w:t>
      </w:r>
      <w:r w:rsidR="002837FF" w:rsidRPr="00647271">
        <w:rPr>
          <w:bdr w:val="none" w:sz="0" w:space="0" w:color="auto" w:frame="1"/>
        </w:rPr>
        <w:t>Mạch còi Buzzer</w:t>
      </w:r>
      <w:bookmarkEnd w:id="38"/>
    </w:p>
    <w:p w:rsidR="002B39A5" w:rsidRDefault="00C85311" w:rsidP="002B39A5">
      <w:pPr>
        <w:keepNext/>
        <w:jc w:val="center"/>
      </w:pPr>
      <w:r w:rsidRPr="00647271">
        <w:rPr>
          <w:noProof/>
        </w:rPr>
        <w:drawing>
          <wp:inline distT="0" distB="0" distL="0" distR="0">
            <wp:extent cx="2876550" cy="2514600"/>
            <wp:effectExtent l="0" t="0" r="0" b="0"/>
            <wp:docPr id="18" name="Picture 18" descr="NEW-Keyestudio-Digital-Buzzer-Module-for-arduino-free-sh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Keyestudio-Digital-Buzzer-Module-for-arduino-free-shipping"/>
                    <pic:cNvPicPr>
                      <a:picLocks noChangeAspect="1" noChangeArrowheads="1"/>
                    </pic:cNvPicPr>
                  </pic:nvPicPr>
                  <pic:blipFill>
                    <a:blip r:embed="rId20">
                      <a:extLst>
                        <a:ext uri="{28A0092B-C50C-407E-A947-70E740481C1C}">
                          <a14:useLocalDpi xmlns:a14="http://schemas.microsoft.com/office/drawing/2010/main" val="0"/>
                        </a:ext>
                      </a:extLst>
                    </a:blip>
                    <a:srcRect l="17232" t="21196" r="17526" b="21790"/>
                    <a:stretch>
                      <a:fillRect/>
                    </a:stretch>
                  </pic:blipFill>
                  <pic:spPr bwMode="auto">
                    <a:xfrm>
                      <a:off x="0" y="0"/>
                      <a:ext cx="2876550" cy="2514600"/>
                    </a:xfrm>
                    <a:prstGeom prst="rect">
                      <a:avLst/>
                    </a:prstGeom>
                    <a:noFill/>
                    <a:ln>
                      <a:noFill/>
                    </a:ln>
                  </pic:spPr>
                </pic:pic>
              </a:graphicData>
            </a:graphic>
          </wp:inline>
        </w:drawing>
      </w:r>
    </w:p>
    <w:p w:rsidR="002837FF" w:rsidRPr="00802381" w:rsidRDefault="002B39A5" w:rsidP="002B39A5">
      <w:pPr>
        <w:pStyle w:val="Caption"/>
      </w:pPr>
      <w:bookmarkStart w:id="39" w:name="_Toc48486221"/>
      <w:r w:rsidRPr="00BE3C60">
        <w:rPr>
          <w:b/>
        </w:rPr>
        <w:t xml:space="preserve">Hình </w:t>
      </w:r>
      <w:r w:rsidRPr="00BE3C60">
        <w:rPr>
          <w:b/>
        </w:rPr>
        <w:fldChar w:fldCharType="begin"/>
      </w:r>
      <w:r w:rsidRPr="00BE3C60">
        <w:rPr>
          <w:b/>
        </w:rPr>
        <w:instrText xml:space="preserve"> SEQ Hình \* ARABIC </w:instrText>
      </w:r>
      <w:r w:rsidRPr="00BE3C60">
        <w:rPr>
          <w:b/>
        </w:rPr>
        <w:fldChar w:fldCharType="separate"/>
      </w:r>
      <w:r w:rsidR="00045054">
        <w:rPr>
          <w:b/>
          <w:noProof/>
        </w:rPr>
        <w:t>18</w:t>
      </w:r>
      <w:r w:rsidRPr="00BE3C60">
        <w:rPr>
          <w:b/>
        </w:rPr>
        <w:fldChar w:fldCharType="end"/>
      </w:r>
      <w:r w:rsidRPr="00802381">
        <w:t xml:space="preserve"> </w:t>
      </w:r>
      <w:r w:rsidRPr="00802381">
        <w:rPr>
          <w:szCs w:val="28"/>
        </w:rPr>
        <w:t>Mạch còi buzzer</w:t>
      </w:r>
      <w:bookmarkEnd w:id="39"/>
    </w:p>
    <w:p w:rsidR="00FE2891" w:rsidRPr="00647271" w:rsidRDefault="00FE2891" w:rsidP="00FE2891">
      <w:pPr>
        <w:jc w:val="center"/>
        <w:rPr>
          <w:i/>
          <w:color w:val="0000FF"/>
          <w:szCs w:val="28"/>
        </w:rPr>
      </w:pPr>
    </w:p>
    <w:p w:rsidR="00FE2891" w:rsidRDefault="002837FF" w:rsidP="009D24C5">
      <w:pPr>
        <w:pStyle w:val="ListParagraph"/>
        <w:spacing w:after="0" w:line="360" w:lineRule="auto"/>
        <w:ind w:left="0" w:firstLine="720"/>
        <w:rPr>
          <w:rFonts w:ascii="Times New Roman" w:hAnsi="Times New Roman"/>
          <w:color w:val="000000"/>
          <w:sz w:val="28"/>
          <w:szCs w:val="28"/>
          <w:shd w:val="clear" w:color="auto" w:fill="FFFFFF"/>
        </w:rPr>
      </w:pPr>
      <w:r w:rsidRPr="00647271">
        <w:rPr>
          <w:rFonts w:ascii="Times New Roman" w:hAnsi="Times New Roman"/>
          <w:color w:val="000000"/>
          <w:sz w:val="28"/>
          <w:szCs w:val="28"/>
          <w:shd w:val="clear" w:color="auto" w:fill="FFFFFF"/>
        </w:rPr>
        <w:t xml:space="preserve">Đây là loại còi </w:t>
      </w:r>
      <w:r w:rsidR="00FE2891" w:rsidRPr="00647271">
        <w:rPr>
          <w:rFonts w:ascii="Times New Roman" w:hAnsi="Times New Roman"/>
          <w:color w:val="000000"/>
          <w:sz w:val="28"/>
          <w:szCs w:val="28"/>
          <w:shd w:val="clear" w:color="auto" w:fill="FFFFFF"/>
        </w:rPr>
        <w:t>buzzer chạy ở</w:t>
      </w:r>
      <w:r w:rsidRPr="00647271">
        <w:rPr>
          <w:rFonts w:ascii="Times New Roman" w:hAnsi="Times New Roman"/>
          <w:color w:val="000000"/>
          <w:sz w:val="28"/>
          <w:szCs w:val="28"/>
          <w:shd w:val="clear" w:color="auto" w:fill="FFFFFF"/>
        </w:rPr>
        <w:t xml:space="preserve"> điện</w:t>
      </w:r>
      <w:r w:rsidR="00FE2891" w:rsidRPr="00647271">
        <w:rPr>
          <w:rFonts w:ascii="Times New Roman" w:hAnsi="Times New Roman"/>
          <w:color w:val="000000"/>
          <w:sz w:val="28"/>
          <w:szCs w:val="28"/>
          <w:shd w:val="clear" w:color="auto" w:fill="FFFFFF"/>
        </w:rPr>
        <w:t xml:space="preserve"> áp 5V. M</w:t>
      </w:r>
      <w:r w:rsidRPr="00647271">
        <w:rPr>
          <w:rFonts w:ascii="Times New Roman" w:hAnsi="Times New Roman"/>
          <w:color w:val="000000"/>
          <w:sz w:val="28"/>
          <w:szCs w:val="28"/>
          <w:shd w:val="clear" w:color="auto" w:fill="FFFFFF"/>
        </w:rPr>
        <w:t xml:space="preserve">ạch đã có sẵn transistor khuếch đại sẵn nên ta chỉ cần cấp tín hiệu </w:t>
      </w:r>
      <w:r w:rsidR="00FE2891" w:rsidRPr="00647271">
        <w:rPr>
          <w:rFonts w:ascii="Times New Roman" w:hAnsi="Times New Roman"/>
          <w:color w:val="000000"/>
          <w:sz w:val="28"/>
          <w:szCs w:val="28"/>
          <w:shd w:val="clear" w:color="auto" w:fill="FFFFFF"/>
        </w:rPr>
        <w:t xml:space="preserve">Digital </w:t>
      </w:r>
      <w:r w:rsidR="0016562A">
        <w:rPr>
          <w:rFonts w:ascii="Times New Roman" w:hAnsi="Times New Roman"/>
          <w:color w:val="000000"/>
          <w:sz w:val="28"/>
          <w:szCs w:val="28"/>
          <w:shd w:val="clear" w:color="auto" w:fill="FFFFFF"/>
        </w:rPr>
        <w:t>LOW</w:t>
      </w:r>
      <w:r w:rsidR="00FE2891" w:rsidRPr="00647271">
        <w:rPr>
          <w:rFonts w:ascii="Times New Roman" w:hAnsi="Times New Roman"/>
          <w:color w:val="000000"/>
          <w:sz w:val="28"/>
          <w:szCs w:val="28"/>
          <w:shd w:val="clear" w:color="auto" w:fill="FFFFFF"/>
        </w:rPr>
        <w:t xml:space="preserve"> là còi sẽ kêu.</w:t>
      </w:r>
    </w:p>
    <w:p w:rsidR="002837FF" w:rsidRPr="00647271" w:rsidRDefault="009C15C9" w:rsidP="00FE2891">
      <w:pPr>
        <w:pStyle w:val="ListParagraph"/>
        <w:spacing w:after="0" w:line="360" w:lineRule="auto"/>
        <w:ind w:left="0"/>
        <w:rPr>
          <w:rFonts w:ascii="Times New Roman" w:eastAsia="Times New Roman" w:hAnsi="Times New Roman"/>
          <w:color w:val="000000"/>
          <w:sz w:val="28"/>
          <w:szCs w:val="28"/>
        </w:rPr>
      </w:pPr>
      <w:r>
        <w:rPr>
          <w:rFonts w:ascii="Times New Roman" w:hAnsi="Times New Roman"/>
          <w:color w:val="000000"/>
          <w:sz w:val="28"/>
          <w:szCs w:val="28"/>
          <w:shd w:val="clear" w:color="auto" w:fill="FFFFFF"/>
        </w:rPr>
        <w:br w:type="page"/>
      </w:r>
      <w:r w:rsidR="002837FF" w:rsidRPr="00647271">
        <w:rPr>
          <w:rFonts w:ascii="Times New Roman" w:hAnsi="Times New Roman"/>
          <w:color w:val="000000"/>
          <w:sz w:val="28"/>
          <w:szCs w:val="28"/>
          <w:shd w:val="clear" w:color="auto" w:fill="FFFFFF"/>
        </w:rPr>
        <w:lastRenderedPageBreak/>
        <w:t>Thông số kỹ thuật:</w:t>
      </w:r>
    </w:p>
    <w:p w:rsidR="002837FF" w:rsidRPr="00647271" w:rsidRDefault="002837FF" w:rsidP="00522467">
      <w:pPr>
        <w:pStyle w:val="ListParagraph"/>
        <w:numPr>
          <w:ilvl w:val="0"/>
          <w:numId w:val="12"/>
        </w:numPr>
        <w:spacing w:after="0" w:line="360" w:lineRule="auto"/>
        <w:rPr>
          <w:rFonts w:ascii="Times New Roman" w:eastAsia="Times New Roman" w:hAnsi="Times New Roman"/>
          <w:color w:val="000000"/>
          <w:sz w:val="28"/>
          <w:szCs w:val="28"/>
        </w:rPr>
      </w:pPr>
      <w:r w:rsidRPr="00647271">
        <w:rPr>
          <w:rFonts w:ascii="Times New Roman" w:hAnsi="Times New Roman"/>
          <w:color w:val="000000"/>
          <w:sz w:val="28"/>
          <w:szCs w:val="28"/>
          <w:shd w:val="clear" w:color="auto" w:fill="FFFFFF"/>
        </w:rPr>
        <w:t>Nguồn: 5V</w:t>
      </w:r>
    </w:p>
    <w:p w:rsidR="002837FF" w:rsidRPr="00647271" w:rsidRDefault="002837FF" w:rsidP="00522467">
      <w:pPr>
        <w:pStyle w:val="ListParagraph"/>
        <w:numPr>
          <w:ilvl w:val="0"/>
          <w:numId w:val="12"/>
        </w:numPr>
        <w:spacing w:after="0" w:line="360" w:lineRule="auto"/>
        <w:rPr>
          <w:rFonts w:ascii="Times New Roman" w:eastAsia="Times New Roman" w:hAnsi="Times New Roman"/>
          <w:color w:val="000000"/>
          <w:sz w:val="28"/>
          <w:szCs w:val="28"/>
        </w:rPr>
      </w:pPr>
      <w:r w:rsidRPr="00647271">
        <w:rPr>
          <w:rFonts w:ascii="Times New Roman" w:hAnsi="Times New Roman"/>
          <w:color w:val="000000"/>
          <w:sz w:val="28"/>
          <w:szCs w:val="28"/>
          <w:shd w:val="clear" w:color="auto" w:fill="FFFFFF"/>
        </w:rPr>
        <w:t>Tín hiệu: 3-5V</w:t>
      </w:r>
    </w:p>
    <w:p w:rsidR="002837FF" w:rsidRPr="00647271" w:rsidRDefault="002837FF" w:rsidP="00522467">
      <w:pPr>
        <w:pStyle w:val="ListParagraph"/>
        <w:numPr>
          <w:ilvl w:val="0"/>
          <w:numId w:val="12"/>
        </w:numPr>
        <w:spacing w:after="0" w:line="360" w:lineRule="auto"/>
        <w:rPr>
          <w:rFonts w:ascii="Times New Roman" w:hAnsi="Times New Roman"/>
          <w:color w:val="000000"/>
          <w:sz w:val="28"/>
          <w:szCs w:val="28"/>
          <w:shd w:val="clear" w:color="auto" w:fill="FFFFFF"/>
        </w:rPr>
      </w:pPr>
      <w:r w:rsidRPr="00647271">
        <w:rPr>
          <w:rFonts w:ascii="Times New Roman" w:hAnsi="Times New Roman"/>
          <w:color w:val="000000"/>
          <w:sz w:val="28"/>
          <w:szCs w:val="28"/>
          <w:shd w:val="clear" w:color="auto" w:fill="FFFFFF"/>
        </w:rPr>
        <w:t xml:space="preserve">Loại: </w:t>
      </w:r>
      <w:r w:rsidR="009D24C5">
        <w:rPr>
          <w:rFonts w:ascii="Times New Roman" w:hAnsi="Times New Roman"/>
          <w:color w:val="000000"/>
          <w:sz w:val="28"/>
          <w:szCs w:val="28"/>
          <w:shd w:val="clear" w:color="auto" w:fill="FFFFFF"/>
        </w:rPr>
        <w:t>D</w:t>
      </w:r>
      <w:r w:rsidRPr="00647271">
        <w:rPr>
          <w:rFonts w:ascii="Times New Roman" w:hAnsi="Times New Roman"/>
          <w:color w:val="000000"/>
          <w:sz w:val="28"/>
          <w:szCs w:val="28"/>
          <w:shd w:val="clear" w:color="auto" w:fill="FFFFFF"/>
        </w:rPr>
        <w:t>igital.</w:t>
      </w:r>
    </w:p>
    <w:p w:rsidR="009D24C5" w:rsidRDefault="0016562A" w:rsidP="00F85CF5">
      <w:pPr>
        <w:pStyle w:val="ListParagraph"/>
        <w:spacing w:after="0" w:line="360" w:lineRule="auto"/>
        <w:ind w:left="0" w:firstLine="720"/>
        <w:rPr>
          <w:rFonts w:ascii="Times New Roman" w:eastAsia="Times New Roman" w:hAnsi="Times New Roman"/>
          <w:color w:val="000000"/>
          <w:sz w:val="28"/>
          <w:szCs w:val="28"/>
        </w:rPr>
      </w:pPr>
      <w:r>
        <w:rPr>
          <w:rFonts w:ascii="Times New Roman" w:eastAsia="Times New Roman" w:hAnsi="Times New Roman"/>
          <w:color w:val="000000"/>
          <w:sz w:val="28"/>
          <w:szCs w:val="28"/>
        </w:rPr>
        <w:t>Trong dự án, nhóm đã thử sử dụng mạch còi này ở điện áp 3.3V và nhận thấy rằng mạch vẫn chạy tốt mặc dù tiếng kêu còn hơi nhỏ.</w:t>
      </w:r>
    </w:p>
    <w:p w:rsidR="009D24C5" w:rsidRDefault="009D24C5" w:rsidP="00FE2891">
      <w:pPr>
        <w:pStyle w:val="ListParagraph"/>
        <w:spacing w:after="0" w:line="360" w:lineRule="auto"/>
        <w:ind w:left="0"/>
        <w:rPr>
          <w:rFonts w:ascii="Times New Roman" w:eastAsia="Times New Roman" w:hAnsi="Times New Roman"/>
          <w:color w:val="000000"/>
          <w:sz w:val="28"/>
          <w:szCs w:val="28"/>
        </w:rPr>
      </w:pPr>
    </w:p>
    <w:p w:rsidR="00890CBE" w:rsidRPr="00644268" w:rsidRDefault="00890CBE" w:rsidP="008C47B3">
      <w:pPr>
        <w:pStyle w:val="Heading3"/>
        <w:rPr>
          <w:szCs w:val="36"/>
        </w:rPr>
      </w:pPr>
      <w:bookmarkStart w:id="40" w:name="_Toc436230069"/>
      <w:r>
        <w:t>4</w:t>
      </w:r>
      <w:r w:rsidR="00644268">
        <w:t>.</w:t>
      </w:r>
      <w:r w:rsidR="005703C7">
        <w:t>1.</w:t>
      </w:r>
      <w:r w:rsidR="00644268">
        <w:t>4</w:t>
      </w:r>
      <w:r>
        <w:t>.</w:t>
      </w:r>
      <w:r w:rsidRPr="00647271">
        <w:t xml:space="preserve"> Pin Lithium Ion</w:t>
      </w:r>
      <w:bookmarkEnd w:id="40"/>
    </w:p>
    <w:p w:rsidR="002B39A5" w:rsidRDefault="00C85311" w:rsidP="002B39A5">
      <w:pPr>
        <w:keepNext/>
        <w:jc w:val="center"/>
      </w:pPr>
      <w:r w:rsidRPr="00647271">
        <w:rPr>
          <w:noProof/>
          <w:szCs w:val="28"/>
        </w:rPr>
        <w:drawing>
          <wp:inline distT="0" distB="0" distL="0" distR="0">
            <wp:extent cx="3019425" cy="2009775"/>
            <wp:effectExtent l="0" t="0" r="0" b="0"/>
            <wp:docPr id="19" name="Picture 19" descr="BK-18650-P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K-18650-PC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19425" cy="2009775"/>
                    </a:xfrm>
                    <a:prstGeom prst="rect">
                      <a:avLst/>
                    </a:prstGeom>
                    <a:noFill/>
                    <a:ln>
                      <a:noFill/>
                    </a:ln>
                  </pic:spPr>
                </pic:pic>
              </a:graphicData>
            </a:graphic>
          </wp:inline>
        </w:drawing>
      </w:r>
    </w:p>
    <w:p w:rsidR="00890CBE" w:rsidRPr="00802381" w:rsidRDefault="002B39A5" w:rsidP="002B39A5">
      <w:pPr>
        <w:pStyle w:val="Caption"/>
        <w:rPr>
          <w:szCs w:val="28"/>
        </w:rPr>
      </w:pPr>
      <w:bookmarkStart w:id="41" w:name="_Toc48486222"/>
      <w:r w:rsidRPr="00BE3C60">
        <w:rPr>
          <w:b/>
        </w:rPr>
        <w:t xml:space="preserve">Hình </w:t>
      </w:r>
      <w:r w:rsidRPr="00BE3C60">
        <w:rPr>
          <w:b/>
        </w:rPr>
        <w:fldChar w:fldCharType="begin"/>
      </w:r>
      <w:r w:rsidRPr="00BE3C60">
        <w:rPr>
          <w:b/>
        </w:rPr>
        <w:instrText xml:space="preserve"> SEQ Hình \* ARABIC </w:instrText>
      </w:r>
      <w:r w:rsidRPr="00BE3C60">
        <w:rPr>
          <w:b/>
        </w:rPr>
        <w:fldChar w:fldCharType="separate"/>
      </w:r>
      <w:r w:rsidR="00045054">
        <w:rPr>
          <w:b/>
          <w:noProof/>
        </w:rPr>
        <w:t>19</w:t>
      </w:r>
      <w:r w:rsidRPr="00BE3C60">
        <w:rPr>
          <w:b/>
        </w:rPr>
        <w:fldChar w:fldCharType="end"/>
      </w:r>
      <w:r w:rsidRPr="00802381">
        <w:t xml:space="preserve"> </w:t>
      </w:r>
      <w:r w:rsidRPr="00802381">
        <w:rPr>
          <w:szCs w:val="28"/>
        </w:rPr>
        <w:t>Pin Li-Ion loại 18650</w:t>
      </w:r>
      <w:bookmarkEnd w:id="41"/>
    </w:p>
    <w:p w:rsidR="00890CBE" w:rsidRPr="00647271" w:rsidRDefault="00890CBE" w:rsidP="00890CBE">
      <w:pPr>
        <w:rPr>
          <w:color w:val="000000"/>
          <w:szCs w:val="28"/>
        </w:rPr>
      </w:pPr>
    </w:p>
    <w:p w:rsidR="00644268" w:rsidRPr="00644268" w:rsidRDefault="00644268" w:rsidP="00644268">
      <w:pPr>
        <w:ind w:firstLine="720"/>
        <w:jc w:val="both"/>
      </w:pPr>
      <w:r w:rsidRPr="00644268">
        <w:t>Công nghệ pin Lithium được đề xuất từ những năm 1970s. Pin Lithium-Ion lần đầu tiên được thương mại hóa vào năm 1991 và tiếp tục được nghiên cứu và phát triển đến tận ngay nay. Đa phần các thiết bị điện tử cá nhân hiện nay như điện thoại di động, máy tính bảng, laptop</w:t>
      </w:r>
      <w:proofErr w:type="gramStart"/>
      <w:r w:rsidRPr="00644268">
        <w:t>,…</w:t>
      </w:r>
      <w:proofErr w:type="gramEnd"/>
      <w:r w:rsidRPr="00644268">
        <w:t xml:space="preserve"> đều sử dụng pin Li-Ion.</w:t>
      </w:r>
    </w:p>
    <w:p w:rsidR="00644268" w:rsidRDefault="00644268" w:rsidP="00644268">
      <w:pPr>
        <w:jc w:val="both"/>
      </w:pPr>
    </w:p>
    <w:p w:rsidR="00644268" w:rsidRDefault="00644268" w:rsidP="00644268">
      <w:pPr>
        <w:ind w:firstLine="720"/>
        <w:jc w:val="both"/>
      </w:pPr>
      <w:r w:rsidRPr="00644268">
        <w:t xml:space="preserve">Nguyên lí hoạt động của pin Li-Ion dựa trên sự trao đổi ion Lithium giữa 2 điện cực thông qua một chất điện phân lỏng. Do vậy mà pin luôn được bọc bởi một lớp </w:t>
      </w:r>
      <w:proofErr w:type="gramStart"/>
      <w:r w:rsidRPr="00644268">
        <w:t>kim</w:t>
      </w:r>
      <w:proofErr w:type="gramEnd"/>
      <w:r w:rsidRPr="00644268">
        <w:t xml:space="preserve"> loại cứng ở bên ngoài để ngăn chất hóa học bên trong thoát ra ngoài. Bởi vậy mà </w:t>
      </w:r>
      <w:r>
        <w:t xml:space="preserve">đa </w:t>
      </w:r>
      <w:r w:rsidR="00060F3C">
        <w:t>số</w:t>
      </w:r>
      <w:r w:rsidRPr="00644268">
        <w:t xml:space="preserve"> những viên pin Li-Ion có hình hộp chữ nhật.</w:t>
      </w:r>
    </w:p>
    <w:p w:rsidR="00644268" w:rsidRPr="00644268" w:rsidRDefault="00644268" w:rsidP="00644268">
      <w:pPr>
        <w:jc w:val="both"/>
      </w:pPr>
    </w:p>
    <w:p w:rsidR="00E466AC" w:rsidRDefault="00E466AC" w:rsidP="00FD43CE">
      <w:pPr>
        <w:ind w:firstLine="720"/>
        <w:jc w:val="both"/>
      </w:pPr>
    </w:p>
    <w:p w:rsidR="00E466AC" w:rsidRDefault="00E466AC" w:rsidP="00FD43CE">
      <w:pPr>
        <w:ind w:firstLine="720"/>
        <w:jc w:val="both"/>
      </w:pPr>
    </w:p>
    <w:p w:rsidR="00644268" w:rsidRDefault="00644268" w:rsidP="00FD43CE">
      <w:pPr>
        <w:ind w:firstLine="720"/>
        <w:jc w:val="both"/>
      </w:pPr>
      <w:r w:rsidRPr="00644268">
        <w:lastRenderedPageBreak/>
        <w:t>Loại pin này có thể hoạt động tốt trong dải nhiệt độ từ -20</w:t>
      </w:r>
      <w:r w:rsidR="00060F3C">
        <w:t xml:space="preserve"> độ </w:t>
      </w:r>
      <w:r w:rsidRPr="00644268">
        <w:t>C đến 60</w:t>
      </w:r>
      <w:r w:rsidR="00060F3C">
        <w:t xml:space="preserve"> độ </w:t>
      </w:r>
      <w:r w:rsidRPr="00644268">
        <w:t xml:space="preserve">C. Điện áp chuẩn là 3.6V/3.7V và với việc mắc nối tiếp nhiều cell pin, bạn sẽ có được điện áp lớn hơn. Giá của loại pin này cũng khá rẻ, với 80.000đ, bạn có thể mua được một cell pin 1200mAh. Ngoài ra, pin Li-Ion cũng có </w:t>
      </w:r>
      <w:proofErr w:type="gramStart"/>
      <w:r w:rsidRPr="00644268">
        <w:t>chu</w:t>
      </w:r>
      <w:proofErr w:type="gramEnd"/>
      <w:r w:rsidRPr="00644268">
        <w:t xml:space="preserve"> kì nạp xả lớn đến khoảng trên 500 lần. Điều đó có nghĩa là bạn có thể thoải mái sử dụng chiếc điện thoại smartphone của mình trong suốt 1 năm rưỡi mà viên pin trong điện thoại của bạn vẫn có thể trữ được 100% năng lượng như lúc mới mua. Do vậy, pin Li-Ion hiện đang là loại pin được sử dụng rộng rãi nhất hiện nay.</w:t>
      </w:r>
    </w:p>
    <w:p w:rsidR="00644268" w:rsidRPr="00644268" w:rsidRDefault="00644268" w:rsidP="00644268">
      <w:pPr>
        <w:jc w:val="both"/>
      </w:pPr>
    </w:p>
    <w:p w:rsidR="00644268" w:rsidRPr="00644268" w:rsidRDefault="00644268" w:rsidP="00644268">
      <w:pPr>
        <w:jc w:val="both"/>
      </w:pPr>
      <w:r w:rsidRPr="00644268">
        <w:t xml:space="preserve">Tuy nhiên, khi sử dụng pin Li-Ion, </w:t>
      </w:r>
      <w:r w:rsidR="00FD43CE">
        <w:t>người sử dụng</w:t>
      </w:r>
      <w:r w:rsidRPr="00644268">
        <w:t xml:space="preserve"> nên lưu ý một số điểm sau</w:t>
      </w:r>
    </w:p>
    <w:p w:rsidR="00644268" w:rsidRPr="00644268" w:rsidRDefault="00644268" w:rsidP="00644268">
      <w:pPr>
        <w:numPr>
          <w:ilvl w:val="0"/>
          <w:numId w:val="33"/>
        </w:numPr>
        <w:jc w:val="both"/>
      </w:pPr>
      <w:r w:rsidRPr="00644268">
        <w:t>Không để pin bị cong, vênh</w:t>
      </w:r>
      <w:proofErr w:type="gramStart"/>
      <w:r w:rsidRPr="00644268">
        <w:t>,...</w:t>
      </w:r>
      <w:proofErr w:type="gramEnd"/>
    </w:p>
    <w:p w:rsidR="00644268" w:rsidRPr="00644268" w:rsidRDefault="00644268" w:rsidP="00644268">
      <w:pPr>
        <w:numPr>
          <w:ilvl w:val="0"/>
          <w:numId w:val="33"/>
        </w:numPr>
        <w:jc w:val="both"/>
      </w:pPr>
      <w:r w:rsidRPr="00644268">
        <w:t xml:space="preserve">Khi không sử dụng pin trong thời gian dài, </w:t>
      </w:r>
      <w:r w:rsidR="00BD5247">
        <w:t>người sử dụng</w:t>
      </w:r>
      <w:r w:rsidRPr="00644268">
        <w:t xml:space="preserve"> phải sạc (hoặc xả) pin để điện áp một cell về mức khoảng 3.8V</w:t>
      </w:r>
    </w:p>
    <w:p w:rsidR="00644268" w:rsidRPr="00644268" w:rsidRDefault="00644268" w:rsidP="00644268">
      <w:pPr>
        <w:numPr>
          <w:ilvl w:val="0"/>
          <w:numId w:val="33"/>
        </w:numPr>
        <w:jc w:val="both"/>
      </w:pPr>
      <w:r w:rsidRPr="00644268">
        <w:t xml:space="preserve">Hạn chế sử dụng pin khi nhiệt độ lên cao quá </w:t>
      </w:r>
      <w:r w:rsidRPr="001A714B">
        <w:t>60</w:t>
      </w:r>
      <w:r w:rsidR="001A714B">
        <w:t xml:space="preserve"> độ</w:t>
      </w:r>
      <w:r w:rsidR="001A714B" w:rsidRPr="001A714B">
        <w:t xml:space="preserve"> </w:t>
      </w:r>
      <w:r w:rsidRPr="001A714B">
        <w:t>C</w:t>
      </w:r>
      <w:r w:rsidRPr="00644268">
        <w:t>.</w:t>
      </w:r>
    </w:p>
    <w:p w:rsidR="00644268" w:rsidRPr="00644268" w:rsidRDefault="00644268" w:rsidP="00644268">
      <w:pPr>
        <w:numPr>
          <w:ilvl w:val="0"/>
          <w:numId w:val="33"/>
        </w:numPr>
        <w:jc w:val="both"/>
      </w:pPr>
      <w:r w:rsidRPr="00644268">
        <w:t>Không được sạc pin quá 4.2V và ngưng sử dụng pin khi điện áp của cell xuống dưới 3V.</w:t>
      </w:r>
    </w:p>
    <w:p w:rsidR="00644268" w:rsidRPr="00644268" w:rsidRDefault="00644268" w:rsidP="00644268">
      <w:pPr>
        <w:numPr>
          <w:ilvl w:val="0"/>
          <w:numId w:val="33"/>
        </w:numPr>
        <w:jc w:val="both"/>
      </w:pPr>
      <w:r w:rsidRPr="00644268">
        <w:t>Không sạc pin khi nhiệt độ của cell pin vượt quá 45 độ C</w:t>
      </w:r>
      <w:r>
        <w:t>.</w:t>
      </w:r>
    </w:p>
    <w:p w:rsidR="005703C7" w:rsidRDefault="005703C7" w:rsidP="005703C7">
      <w:pPr>
        <w:jc w:val="both"/>
      </w:pPr>
    </w:p>
    <w:p w:rsidR="00644268" w:rsidRPr="00644268" w:rsidRDefault="00644268" w:rsidP="006A18D0">
      <w:pPr>
        <w:ind w:firstLine="720"/>
        <w:jc w:val="both"/>
      </w:pPr>
      <w:r w:rsidRPr="00644268">
        <w:t xml:space="preserve">Nhìn </w:t>
      </w:r>
      <w:proofErr w:type="gramStart"/>
      <w:r w:rsidRPr="00644268">
        <w:t>chung</w:t>
      </w:r>
      <w:proofErr w:type="gramEnd"/>
      <w:r w:rsidRPr="00644268">
        <w:t xml:space="preserve">, trong bất kì dự án nào cần phải sử dụng pin mà không đòi hỏi công suất tiêu thụ lớn thì tôi sẽ khuyên bạn nên dùng pin Li-Ion. </w:t>
      </w:r>
    </w:p>
    <w:p w:rsidR="00890CBE" w:rsidRDefault="00890CBE" w:rsidP="00FE2891">
      <w:pPr>
        <w:pStyle w:val="ListParagraph"/>
        <w:spacing w:after="0" w:line="360" w:lineRule="auto"/>
        <w:ind w:left="0"/>
        <w:rPr>
          <w:rFonts w:ascii="Times New Roman" w:eastAsia="Times New Roman" w:hAnsi="Times New Roman"/>
          <w:color w:val="000000"/>
          <w:sz w:val="28"/>
          <w:szCs w:val="28"/>
        </w:rPr>
      </w:pPr>
    </w:p>
    <w:p w:rsidR="005703C7" w:rsidRDefault="005703C7" w:rsidP="005703C7">
      <w:pPr>
        <w:pStyle w:val="ListParagraph"/>
        <w:spacing w:after="0" w:line="360" w:lineRule="auto"/>
        <w:ind w:left="0" w:firstLine="720"/>
        <w:rPr>
          <w:rFonts w:ascii="Times New Roman" w:eastAsia="Times New Roman" w:hAnsi="Times New Roman"/>
          <w:color w:val="000000"/>
          <w:sz w:val="28"/>
          <w:szCs w:val="28"/>
        </w:rPr>
      </w:pPr>
      <w:r>
        <w:rPr>
          <w:rFonts w:ascii="Times New Roman" w:eastAsia="Times New Roman" w:hAnsi="Times New Roman"/>
          <w:color w:val="000000"/>
          <w:sz w:val="28"/>
          <w:szCs w:val="28"/>
        </w:rPr>
        <w:t>Từ những đặc tính trên, nhóm nhận thấy rằng Pi</w:t>
      </w:r>
      <w:r w:rsidR="008C47B3">
        <w:rPr>
          <w:rFonts w:ascii="Times New Roman" w:eastAsia="Times New Roman" w:hAnsi="Times New Roman"/>
          <w:color w:val="000000"/>
          <w:sz w:val="28"/>
          <w:szCs w:val="28"/>
        </w:rPr>
        <w:t>n Li-Ion là sự lựa chọn hợp lí ch</w:t>
      </w:r>
      <w:r w:rsidR="00C46474">
        <w:rPr>
          <w:rFonts w:ascii="Times New Roman" w:eastAsia="Times New Roman" w:hAnsi="Times New Roman"/>
          <w:color w:val="000000"/>
          <w:sz w:val="28"/>
          <w:szCs w:val="28"/>
        </w:rPr>
        <w:t xml:space="preserve">o dự </w:t>
      </w:r>
      <w:proofErr w:type="gramStart"/>
      <w:r w:rsidR="00C46474">
        <w:rPr>
          <w:rFonts w:ascii="Times New Roman" w:eastAsia="Times New Roman" w:hAnsi="Times New Roman"/>
          <w:color w:val="000000"/>
          <w:sz w:val="28"/>
          <w:szCs w:val="28"/>
        </w:rPr>
        <w:t>án</w:t>
      </w:r>
      <w:proofErr w:type="gramEnd"/>
      <w:r w:rsidR="00C46474">
        <w:rPr>
          <w:rFonts w:ascii="Times New Roman" w:eastAsia="Times New Roman" w:hAnsi="Times New Roman"/>
          <w:color w:val="000000"/>
          <w:sz w:val="28"/>
          <w:szCs w:val="28"/>
        </w:rPr>
        <w:t xml:space="preserve"> vì:</w:t>
      </w:r>
    </w:p>
    <w:p w:rsidR="00C46474" w:rsidRDefault="00C46474" w:rsidP="00C46474">
      <w:pPr>
        <w:pStyle w:val="ListParagraph"/>
        <w:numPr>
          <w:ilvl w:val="0"/>
          <w:numId w:val="34"/>
        </w:numPr>
        <w:spacing w:after="0" w:line="360" w:lineRule="auto"/>
        <w:ind w:left="709"/>
        <w:rPr>
          <w:rFonts w:ascii="Times New Roman" w:eastAsia="Times New Roman" w:hAnsi="Times New Roman"/>
          <w:color w:val="000000"/>
          <w:sz w:val="28"/>
          <w:szCs w:val="28"/>
        </w:rPr>
      </w:pPr>
      <w:r>
        <w:rPr>
          <w:rFonts w:ascii="Times New Roman" w:eastAsia="Times New Roman" w:hAnsi="Times New Roman"/>
          <w:color w:val="000000"/>
          <w:sz w:val="28"/>
          <w:szCs w:val="28"/>
        </w:rPr>
        <w:t>Cell pin Li-Ion 1200mAh có giá rẻ</w:t>
      </w:r>
      <w:r w:rsidR="00A75D10">
        <w:rPr>
          <w:rFonts w:ascii="Times New Roman" w:eastAsia="Times New Roman" w:hAnsi="Times New Roman"/>
          <w:color w:val="000000"/>
          <w:sz w:val="28"/>
          <w:szCs w:val="28"/>
        </w:rPr>
        <w:t xml:space="preserve"> (80.000đ)</w:t>
      </w:r>
      <w:r w:rsidR="007056E3">
        <w:rPr>
          <w:rFonts w:ascii="Times New Roman" w:eastAsia="Times New Roman" w:hAnsi="Times New Roman"/>
          <w:color w:val="000000"/>
          <w:sz w:val="28"/>
          <w:szCs w:val="28"/>
        </w:rPr>
        <w:t>. Nhóm đã tiến hành đo cường độ dòng điện lúc làm việc của hệ thống là 24.3mA. Như vậy, với pin 1200mAh, hệ thống có thể chạy liên tục trong 2 ngày</w:t>
      </w:r>
      <w:r>
        <w:rPr>
          <w:rFonts w:ascii="Times New Roman" w:eastAsia="Times New Roman" w:hAnsi="Times New Roman"/>
          <w:color w:val="000000"/>
          <w:sz w:val="28"/>
          <w:szCs w:val="28"/>
        </w:rPr>
        <w:t>.</w:t>
      </w:r>
    </w:p>
    <w:p w:rsidR="00C46474" w:rsidRDefault="00C46474" w:rsidP="00C46474">
      <w:pPr>
        <w:pStyle w:val="ListParagraph"/>
        <w:numPr>
          <w:ilvl w:val="0"/>
          <w:numId w:val="34"/>
        </w:numPr>
        <w:spacing w:after="0" w:line="360" w:lineRule="auto"/>
        <w:ind w:left="709"/>
        <w:rPr>
          <w:rFonts w:ascii="Times New Roman" w:eastAsia="Times New Roman" w:hAnsi="Times New Roman"/>
          <w:color w:val="000000"/>
          <w:sz w:val="28"/>
          <w:szCs w:val="28"/>
        </w:rPr>
      </w:pPr>
      <w:r>
        <w:rPr>
          <w:rFonts w:ascii="Times New Roman" w:eastAsia="Times New Roman" w:hAnsi="Times New Roman"/>
          <w:color w:val="000000"/>
          <w:sz w:val="28"/>
          <w:szCs w:val="28"/>
        </w:rPr>
        <w:t>Pin Li-Ion có điện áp cao, phù hợp cho việc sử dụng cho các mạch xử lí trong sản phẩm mà không cần thêm mạch biến áp.</w:t>
      </w:r>
    </w:p>
    <w:p w:rsidR="00890CBE" w:rsidRPr="005703C7" w:rsidRDefault="003117C4" w:rsidP="008C47B3">
      <w:pPr>
        <w:pStyle w:val="Heading3"/>
        <w:rPr>
          <w:szCs w:val="36"/>
        </w:rPr>
      </w:pPr>
      <w:bookmarkStart w:id="42" w:name="_Toc436230070"/>
      <w:r>
        <w:lastRenderedPageBreak/>
        <w:t>4</w:t>
      </w:r>
      <w:r w:rsidR="00644268">
        <w:t>.</w:t>
      </w:r>
      <w:r w:rsidR="005703C7">
        <w:t>1.</w:t>
      </w:r>
      <w:r w:rsidR="00644268">
        <w:t>5.</w:t>
      </w:r>
      <w:r w:rsidR="00FE2891" w:rsidRPr="00647271">
        <w:t xml:space="preserve"> Breadboard</w:t>
      </w:r>
      <w:bookmarkEnd w:id="42"/>
    </w:p>
    <w:p w:rsidR="00FE2891" w:rsidRPr="00647271" w:rsidRDefault="002837FF" w:rsidP="00890CBE">
      <w:pPr>
        <w:pStyle w:val="ListParagraph"/>
        <w:spacing w:after="0" w:line="360" w:lineRule="auto"/>
        <w:ind w:left="0" w:firstLine="720"/>
        <w:jc w:val="both"/>
        <w:rPr>
          <w:rFonts w:ascii="Times New Roman" w:eastAsia="Times New Roman" w:hAnsi="Times New Roman"/>
          <w:color w:val="000000"/>
          <w:sz w:val="28"/>
          <w:szCs w:val="28"/>
        </w:rPr>
      </w:pPr>
      <w:r w:rsidRPr="00647271">
        <w:rPr>
          <w:rFonts w:ascii="Times New Roman" w:eastAsia="Times New Roman" w:hAnsi="Times New Roman"/>
          <w:color w:val="000000"/>
          <w:sz w:val="28"/>
          <w:szCs w:val="28"/>
        </w:rPr>
        <w:t xml:space="preserve">Khi thiết kế xong </w:t>
      </w:r>
      <w:proofErr w:type="gramStart"/>
      <w:r w:rsidRPr="00647271">
        <w:rPr>
          <w:rFonts w:ascii="Times New Roman" w:eastAsia="Times New Roman" w:hAnsi="Times New Roman"/>
          <w:color w:val="000000"/>
          <w:sz w:val="28"/>
          <w:szCs w:val="28"/>
        </w:rPr>
        <w:t>1</w:t>
      </w:r>
      <w:proofErr w:type="gramEnd"/>
      <w:r w:rsidRPr="00647271">
        <w:rPr>
          <w:rFonts w:ascii="Times New Roman" w:eastAsia="Times New Roman" w:hAnsi="Times New Roman"/>
          <w:color w:val="000000"/>
          <w:sz w:val="28"/>
          <w:szCs w:val="28"/>
        </w:rPr>
        <w:t xml:space="preserve"> mạch điện, đồ án. Việc tiếp </w:t>
      </w:r>
      <w:proofErr w:type="gramStart"/>
      <w:r w:rsidRPr="00647271">
        <w:rPr>
          <w:rFonts w:ascii="Times New Roman" w:eastAsia="Times New Roman" w:hAnsi="Times New Roman"/>
          <w:color w:val="000000"/>
          <w:sz w:val="28"/>
          <w:szCs w:val="28"/>
        </w:rPr>
        <w:t>theo</w:t>
      </w:r>
      <w:proofErr w:type="gramEnd"/>
      <w:r w:rsidRPr="00647271">
        <w:rPr>
          <w:rFonts w:ascii="Times New Roman" w:eastAsia="Times New Roman" w:hAnsi="Times New Roman"/>
          <w:color w:val="000000"/>
          <w:sz w:val="28"/>
          <w:szCs w:val="28"/>
        </w:rPr>
        <w:t xml:space="preserve"> cần làm là thử nghiệm và</w:t>
      </w:r>
      <w:r w:rsidR="00890CBE">
        <w:rPr>
          <w:rFonts w:ascii="Times New Roman" w:eastAsia="Times New Roman" w:hAnsi="Times New Roman"/>
          <w:color w:val="000000"/>
          <w:sz w:val="28"/>
          <w:szCs w:val="28"/>
        </w:rPr>
        <w:t xml:space="preserve"> </w:t>
      </w:r>
      <w:r w:rsidRPr="00647271">
        <w:rPr>
          <w:rFonts w:ascii="Times New Roman" w:eastAsia="Times New Roman" w:hAnsi="Times New Roman"/>
          <w:color w:val="000000"/>
          <w:sz w:val="28"/>
          <w:szCs w:val="28"/>
        </w:rPr>
        <w:t xml:space="preserve">cân chỉnh lại thiết kế cho phù hợp. Chúng ta sử dụng chương trình mô phỏng mạch điện để thực công việc này. Tuy nhiên trước khi bắt </w:t>
      </w:r>
      <w:proofErr w:type="gramStart"/>
      <w:r w:rsidRPr="00647271">
        <w:rPr>
          <w:rFonts w:ascii="Times New Roman" w:eastAsia="Times New Roman" w:hAnsi="Times New Roman"/>
          <w:color w:val="000000"/>
          <w:sz w:val="28"/>
          <w:szCs w:val="28"/>
        </w:rPr>
        <w:t>tay</w:t>
      </w:r>
      <w:proofErr w:type="gramEnd"/>
      <w:r w:rsidRPr="00647271">
        <w:rPr>
          <w:rFonts w:ascii="Times New Roman" w:eastAsia="Times New Roman" w:hAnsi="Times New Roman"/>
          <w:color w:val="000000"/>
          <w:sz w:val="28"/>
          <w:szCs w:val="28"/>
        </w:rPr>
        <w:t xml:space="preserve"> vào chế tạo mạch in và hàn linh kiện, chúng ta nên kết nối các linh kiện lạivới nhau bằng breadboard.</w:t>
      </w:r>
      <w:r w:rsidRPr="00647271">
        <w:rPr>
          <w:rFonts w:ascii="Times New Roman" w:hAnsi="Times New Roman"/>
          <w:sz w:val="28"/>
          <w:szCs w:val="28"/>
        </w:rPr>
        <w:t xml:space="preserve"> </w:t>
      </w:r>
      <w:r w:rsidRPr="00647271">
        <w:rPr>
          <w:rFonts w:ascii="Times New Roman" w:eastAsia="Times New Roman" w:hAnsi="Times New Roman"/>
          <w:color w:val="000000"/>
          <w:sz w:val="28"/>
          <w:szCs w:val="28"/>
        </w:rPr>
        <w:t>Ưu điểm của br</w:t>
      </w:r>
      <w:r w:rsidR="009A4486">
        <w:rPr>
          <w:rFonts w:ascii="Times New Roman" w:eastAsia="Times New Roman" w:hAnsi="Times New Roman"/>
          <w:color w:val="000000"/>
          <w:sz w:val="28"/>
          <w:szCs w:val="28"/>
        </w:rPr>
        <w:t>eadboard là chúng ta không cần</w:t>
      </w:r>
      <w:r w:rsidR="009A4486">
        <w:rPr>
          <w:rFonts w:ascii="Times New Roman" w:eastAsia="Times New Roman" w:hAnsi="Times New Roman"/>
          <w:color w:val="000000"/>
          <w:sz w:val="28"/>
          <w:szCs w:val="28"/>
          <w:lang w:val="vi-VN"/>
        </w:rPr>
        <w:t xml:space="preserve"> một</w:t>
      </w:r>
      <w:r w:rsidRPr="00647271">
        <w:rPr>
          <w:rFonts w:ascii="Times New Roman" w:eastAsia="Times New Roman" w:hAnsi="Times New Roman"/>
          <w:color w:val="000000"/>
          <w:sz w:val="28"/>
          <w:szCs w:val="28"/>
        </w:rPr>
        <w:t xml:space="preserve"> mối hàn nào cả, việc </w:t>
      </w:r>
      <w:r w:rsidR="009A4486">
        <w:rPr>
          <w:rFonts w:ascii="Times New Roman" w:eastAsia="Times New Roman" w:hAnsi="Times New Roman"/>
          <w:color w:val="000000"/>
          <w:sz w:val="28"/>
          <w:szCs w:val="28"/>
        </w:rPr>
        <w:t>cần làm là cắm linh kiện vào</w:t>
      </w:r>
      <w:r w:rsidR="009A4486">
        <w:rPr>
          <w:rFonts w:ascii="Times New Roman" w:eastAsia="Times New Roman" w:hAnsi="Times New Roman"/>
          <w:color w:val="000000"/>
          <w:sz w:val="28"/>
          <w:szCs w:val="28"/>
          <w:lang w:val="vi-VN"/>
        </w:rPr>
        <w:t xml:space="preserve"> </w:t>
      </w:r>
      <w:r w:rsidRPr="00647271">
        <w:rPr>
          <w:rFonts w:ascii="Times New Roman" w:eastAsia="Times New Roman" w:hAnsi="Times New Roman"/>
          <w:color w:val="000000"/>
          <w:sz w:val="28"/>
          <w:szCs w:val="28"/>
        </w:rPr>
        <w:t>và chạy kiểm tra mạch điện, nếu có bất kỳ sai sót nào, việc thay đổi thiết kế là hoàn toàn đơn giản.</w:t>
      </w:r>
    </w:p>
    <w:p w:rsidR="00FE2891" w:rsidRPr="00647271" w:rsidRDefault="00FE2891" w:rsidP="00FE2891"/>
    <w:p w:rsidR="00802381" w:rsidRDefault="00C85311" w:rsidP="00802381">
      <w:pPr>
        <w:keepNext/>
        <w:jc w:val="center"/>
      </w:pPr>
      <w:r w:rsidRPr="00647271">
        <w:rPr>
          <w:noProof/>
          <w:szCs w:val="28"/>
        </w:rPr>
        <w:drawing>
          <wp:inline distT="0" distB="0" distL="0" distR="0">
            <wp:extent cx="3990975" cy="2343150"/>
            <wp:effectExtent l="0" t="0" r="0" b="0"/>
            <wp:docPr id="20" name="Picture 0" descr="basic_breadboard_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asic_breadboard_layou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0975" cy="2343150"/>
                    </a:xfrm>
                    <a:prstGeom prst="rect">
                      <a:avLst/>
                    </a:prstGeom>
                    <a:noFill/>
                    <a:ln>
                      <a:noFill/>
                    </a:ln>
                  </pic:spPr>
                </pic:pic>
              </a:graphicData>
            </a:graphic>
          </wp:inline>
        </w:drawing>
      </w:r>
    </w:p>
    <w:p w:rsidR="002837FF" w:rsidRPr="00802381" w:rsidRDefault="00802381" w:rsidP="00802381">
      <w:pPr>
        <w:pStyle w:val="Caption"/>
        <w:rPr>
          <w:noProof/>
          <w:szCs w:val="28"/>
        </w:rPr>
      </w:pPr>
      <w:bookmarkStart w:id="43" w:name="_Toc48486223"/>
      <w:r w:rsidRPr="00BE3C60">
        <w:rPr>
          <w:b/>
        </w:rPr>
        <w:t xml:space="preserve">Hình </w:t>
      </w:r>
      <w:r w:rsidRPr="00BE3C60">
        <w:rPr>
          <w:b/>
        </w:rPr>
        <w:fldChar w:fldCharType="begin"/>
      </w:r>
      <w:r w:rsidRPr="00BE3C60">
        <w:rPr>
          <w:b/>
        </w:rPr>
        <w:instrText xml:space="preserve"> SEQ Hình \* ARABIC </w:instrText>
      </w:r>
      <w:r w:rsidRPr="00BE3C60">
        <w:rPr>
          <w:b/>
        </w:rPr>
        <w:fldChar w:fldCharType="separate"/>
      </w:r>
      <w:r w:rsidR="00045054">
        <w:rPr>
          <w:b/>
          <w:noProof/>
        </w:rPr>
        <w:t>20</w:t>
      </w:r>
      <w:r w:rsidRPr="00BE3C60">
        <w:rPr>
          <w:b/>
        </w:rPr>
        <w:fldChar w:fldCharType="end"/>
      </w:r>
      <w:r w:rsidRPr="00802381">
        <w:t xml:space="preserve"> </w:t>
      </w:r>
      <w:r w:rsidRPr="00802381">
        <w:rPr>
          <w:noProof/>
          <w:szCs w:val="28"/>
        </w:rPr>
        <w:t>Sơ đồ cấu tạo của breadboard</w:t>
      </w:r>
      <w:bookmarkEnd w:id="43"/>
    </w:p>
    <w:p w:rsidR="00FE2891" w:rsidRPr="00647271" w:rsidRDefault="00FE2891" w:rsidP="00FE2891">
      <w:pPr>
        <w:ind w:left="180" w:firstLine="720"/>
        <w:rPr>
          <w:color w:val="000000"/>
          <w:szCs w:val="28"/>
        </w:rPr>
      </w:pPr>
    </w:p>
    <w:p w:rsidR="002837FF" w:rsidRPr="00647271" w:rsidRDefault="002837FF" w:rsidP="00890CBE">
      <w:pPr>
        <w:spacing w:line="360" w:lineRule="auto"/>
        <w:ind w:firstLine="720"/>
        <w:jc w:val="both"/>
        <w:rPr>
          <w:color w:val="000000"/>
          <w:szCs w:val="28"/>
        </w:rPr>
      </w:pPr>
      <w:r w:rsidRPr="00647271">
        <w:rPr>
          <w:color w:val="000000"/>
          <w:szCs w:val="28"/>
        </w:rPr>
        <w:t xml:space="preserve">Nhìn vào sơ đồ ta thấy, </w:t>
      </w:r>
      <w:r w:rsidR="00FE2891" w:rsidRPr="00647271">
        <w:rPr>
          <w:color w:val="000000"/>
          <w:szCs w:val="28"/>
        </w:rPr>
        <w:t>Breadboard</w:t>
      </w:r>
      <w:r w:rsidRPr="00647271">
        <w:rPr>
          <w:color w:val="000000"/>
          <w:szCs w:val="28"/>
        </w:rPr>
        <w:t xml:space="preserve"> tạo ra nhiều lỗ cắm có điện thế bằng nhau nhằm li</w:t>
      </w:r>
      <w:r w:rsidR="003A0047">
        <w:rPr>
          <w:color w:val="000000"/>
          <w:szCs w:val="28"/>
        </w:rPr>
        <w:t>ê</w:t>
      </w:r>
      <w:r w:rsidRPr="00647271">
        <w:rPr>
          <w:color w:val="000000"/>
          <w:szCs w:val="28"/>
        </w:rPr>
        <w:t xml:space="preserve">n kết các chân linh kiện lại với nhau. Phần nhựa bên trên có nhiệm vụ giữ chặt chân linh kiện, được làm bằng nhựa chịu nhiệt hoặc sứ, ngoài ra phần nhựa còn được thiết kế có mấu gài nhằm mở rộng vô hạn </w:t>
      </w:r>
      <w:r w:rsidR="00FE2891" w:rsidRPr="00647271">
        <w:rPr>
          <w:color w:val="000000"/>
          <w:szCs w:val="28"/>
        </w:rPr>
        <w:t xml:space="preserve">Breadboard </w:t>
      </w:r>
      <w:r w:rsidRPr="00647271">
        <w:rPr>
          <w:color w:val="000000"/>
          <w:szCs w:val="28"/>
        </w:rPr>
        <w:t xml:space="preserve">thông qua việc nối ghép nhiều </w:t>
      </w:r>
      <w:r w:rsidR="00FE2891" w:rsidRPr="00647271">
        <w:rPr>
          <w:color w:val="000000"/>
          <w:szCs w:val="28"/>
        </w:rPr>
        <w:t xml:space="preserve">Breadboard </w:t>
      </w:r>
      <w:r w:rsidRPr="00647271">
        <w:rPr>
          <w:color w:val="000000"/>
          <w:szCs w:val="28"/>
        </w:rPr>
        <w:t>lại với nhau.</w:t>
      </w:r>
    </w:p>
    <w:p w:rsidR="00FE2891" w:rsidRDefault="00FE2891" w:rsidP="00FE2891">
      <w:pPr>
        <w:pStyle w:val="ListParagraph"/>
        <w:ind w:left="0"/>
        <w:rPr>
          <w:rFonts w:ascii="Times New Roman" w:eastAsia="Times New Roman" w:hAnsi="Times New Roman"/>
          <w:color w:val="000000"/>
          <w:sz w:val="28"/>
          <w:szCs w:val="28"/>
        </w:rPr>
      </w:pPr>
    </w:p>
    <w:p w:rsidR="00E466AC" w:rsidRDefault="00890CBE" w:rsidP="009A4486">
      <w:pPr>
        <w:pStyle w:val="ListParagraph"/>
        <w:ind w:left="0"/>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t xml:space="preserve">Để phát triển sản phẩm, trước tiên nhóm đã lắp thử nghiệm trên breadboard. Vì vậy nên nhóm đã phát hiện ra </w:t>
      </w:r>
      <w:r w:rsidR="00802F73">
        <w:rPr>
          <w:rFonts w:ascii="Times New Roman" w:eastAsia="Times New Roman" w:hAnsi="Times New Roman"/>
          <w:color w:val="000000"/>
          <w:sz w:val="28"/>
          <w:szCs w:val="28"/>
        </w:rPr>
        <w:t>một</w:t>
      </w:r>
      <w:r>
        <w:rPr>
          <w:rFonts w:ascii="Times New Roman" w:eastAsia="Times New Roman" w:hAnsi="Times New Roman"/>
          <w:color w:val="000000"/>
          <w:sz w:val="28"/>
          <w:szCs w:val="28"/>
        </w:rPr>
        <w:t xml:space="preserve"> vấn đề thú vị</w:t>
      </w:r>
      <w:r w:rsidR="00802F73">
        <w:rPr>
          <w:rFonts w:ascii="Times New Roman" w:eastAsia="Times New Roman" w:hAnsi="Times New Roman"/>
          <w:color w:val="000000"/>
          <w:sz w:val="28"/>
          <w:szCs w:val="28"/>
        </w:rPr>
        <w:t xml:space="preserve"> như sau:</w:t>
      </w:r>
    </w:p>
    <w:p w:rsidR="00E466AC" w:rsidRDefault="00E466AC" w:rsidP="00802F73">
      <w:pPr>
        <w:pStyle w:val="ListParagraph"/>
        <w:tabs>
          <w:tab w:val="left" w:pos="3924"/>
        </w:tabs>
        <w:ind w:left="0"/>
        <w:jc w:val="both"/>
        <w:rPr>
          <w:rFonts w:ascii="Times New Roman" w:eastAsia="Times New Roman" w:hAnsi="Times New Roman"/>
          <w:color w:val="000000"/>
          <w:sz w:val="28"/>
          <w:szCs w:val="28"/>
        </w:rPr>
      </w:pPr>
    </w:p>
    <w:p w:rsidR="00842033" w:rsidRDefault="00C85311" w:rsidP="00802F73">
      <w:pPr>
        <w:pStyle w:val="ListParagraph"/>
        <w:tabs>
          <w:tab w:val="left" w:pos="3924"/>
        </w:tabs>
        <w:ind w:left="0"/>
        <w:jc w:val="both"/>
        <w:rPr>
          <w:rFonts w:ascii="Times New Roman" w:eastAsia="Times New Roman" w:hAnsi="Times New Roman"/>
          <w:color w:val="000000"/>
          <w:sz w:val="28"/>
          <w:szCs w:val="28"/>
        </w:rPr>
      </w:pPr>
      <w:r>
        <w:rPr>
          <w:rFonts w:ascii="Times New Roman" w:eastAsia="Times New Roman" w:hAnsi="Times New Roman"/>
          <w:noProof/>
          <w:color w:val="000000"/>
          <w:sz w:val="28"/>
          <w:szCs w:val="28"/>
        </w:rPr>
        <w:lastRenderedPageBreak/>
        <mc:AlternateContent>
          <mc:Choice Requires="wps">
            <w:drawing>
              <wp:inline distT="0" distB="0" distL="0" distR="0">
                <wp:extent cx="5669280" cy="1341120"/>
                <wp:effectExtent l="12700" t="6985" r="13970" b="13970"/>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1341120"/>
                        </a:xfrm>
                        <a:prstGeom prst="rect">
                          <a:avLst/>
                        </a:prstGeom>
                        <a:solidFill>
                          <a:srgbClr val="FFFFFF"/>
                        </a:solidFill>
                        <a:ln w="9525">
                          <a:solidFill>
                            <a:srgbClr val="000000"/>
                          </a:solidFill>
                          <a:miter lim="800000"/>
                          <a:headEnd/>
                          <a:tailEnd/>
                        </a:ln>
                      </wps:spPr>
                      <wps:txbx>
                        <w:txbxContent>
                          <w:p w:rsidR="009A4486" w:rsidRDefault="009A4486" w:rsidP="00802F73">
                            <w:pPr>
                              <w:pStyle w:val="ListParagraph"/>
                              <w:ind w:left="0"/>
                              <w:jc w:val="both"/>
                              <w:rPr>
                                <w:rFonts w:ascii="Times New Roman" w:eastAsia="Times New Roman" w:hAnsi="Times New Roman"/>
                                <w:b/>
                                <w:color w:val="000000"/>
                                <w:sz w:val="28"/>
                                <w:szCs w:val="28"/>
                              </w:rPr>
                            </w:pPr>
                            <w:r w:rsidRPr="00802F73">
                              <w:rPr>
                                <w:rFonts w:ascii="Times New Roman" w:eastAsia="Times New Roman" w:hAnsi="Times New Roman"/>
                                <w:b/>
                                <w:color w:val="000000"/>
                                <w:sz w:val="28"/>
                                <w:szCs w:val="28"/>
                              </w:rPr>
                              <w:t>Mạch đọc thẻ từ RFID không hoạt động khi được đặt trên pin</w:t>
                            </w:r>
                          </w:p>
                          <w:p w:rsidR="009A4486" w:rsidRDefault="009A4486" w:rsidP="00802F73">
                            <w:pPr>
                              <w:pStyle w:val="ListParagraph"/>
                              <w:ind w:left="0"/>
                              <w:jc w:val="both"/>
                              <w:rPr>
                                <w:rFonts w:ascii="Times New Roman" w:eastAsia="Times New Roman" w:hAnsi="Times New Roman"/>
                                <w:color w:val="000000"/>
                                <w:sz w:val="28"/>
                                <w:szCs w:val="28"/>
                              </w:rPr>
                            </w:pPr>
                          </w:p>
                          <w:p w:rsidR="009A4486" w:rsidRDefault="009A4486" w:rsidP="00802F73">
                            <w:pPr>
                              <w:pStyle w:val="ListParagraph"/>
                              <w:ind w:left="0"/>
                              <w:jc w:val="both"/>
                            </w:pPr>
                            <w:r>
                              <w:rPr>
                                <w:rFonts w:ascii="Times New Roman" w:eastAsia="Times New Roman" w:hAnsi="Times New Roman"/>
                                <w:color w:val="000000"/>
                                <w:sz w:val="28"/>
                                <w:szCs w:val="28"/>
                              </w:rPr>
                              <w:t xml:space="preserve">Nhóm dự đoán rằng trường điện từ của pin Li-Ion đã làm nhiễu tần số của mạch, do vậy nhóm đã thử đặt mạch RFID ra xa pin. Theo thử nghiệm thì với khoảng cách </w:t>
                            </w:r>
                            <w:r w:rsidRPr="00FA1FCC">
                              <w:rPr>
                                <w:rFonts w:ascii="Times New Roman" w:eastAsia="Times New Roman" w:hAnsi="Times New Roman"/>
                                <w:b/>
                                <w:color w:val="000000"/>
                                <w:sz w:val="28"/>
                                <w:szCs w:val="28"/>
                              </w:rPr>
                              <w:t>3cm</w:t>
                            </w:r>
                            <w:r>
                              <w:rPr>
                                <w:rFonts w:ascii="Times New Roman" w:eastAsia="Times New Roman" w:hAnsi="Times New Roman"/>
                                <w:color w:val="000000"/>
                                <w:sz w:val="28"/>
                                <w:szCs w:val="28"/>
                              </w:rPr>
                              <w:t>, mạch RFID đã hoạt động bình thường.</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46.4pt;height:10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">
                <v:textbox>
                  <w:txbxContent>
                    <w:p w:rsidR="009A4486" w:rsidRDefault="009A4486" w:rsidP="00802F73">
                      <w:pPr>
                        <w:pStyle w:val="ListParagraph"/>
                        <w:ind w:left="0"/>
                        <w:jc w:val="both"/>
                        <w:rPr>
                          <w:rFonts w:ascii="Times New Roman" w:eastAsia="Times New Roman" w:hAnsi="Times New Roman"/>
                          <w:b/>
                          <w:color w:val="000000"/>
                          <w:sz w:val="28"/>
                          <w:szCs w:val="28"/>
                        </w:rPr>
                      </w:pPr>
                      <w:r w:rsidRPr="00802F73">
                        <w:rPr>
                          <w:rFonts w:ascii="Times New Roman" w:eastAsia="Times New Roman" w:hAnsi="Times New Roman"/>
                          <w:b/>
                          <w:color w:val="000000"/>
                          <w:sz w:val="28"/>
                          <w:szCs w:val="28"/>
                        </w:rPr>
                        <w:t>Mạch đọc thẻ từ RFID không hoạt động khi được đặt trên pin</w:t>
                      </w:r>
                    </w:p>
                    <w:p w:rsidR="009A4486" w:rsidRDefault="009A4486" w:rsidP="00802F73">
                      <w:pPr>
                        <w:pStyle w:val="ListParagraph"/>
                        <w:ind w:left="0"/>
                        <w:jc w:val="both"/>
                        <w:rPr>
                          <w:rFonts w:ascii="Times New Roman" w:eastAsia="Times New Roman" w:hAnsi="Times New Roman"/>
                          <w:color w:val="000000"/>
                          <w:sz w:val="28"/>
                          <w:szCs w:val="28"/>
                        </w:rPr>
                      </w:pPr>
                    </w:p>
                    <w:p w:rsidR="009A4486" w:rsidRDefault="009A4486" w:rsidP="00802F73">
                      <w:pPr>
                        <w:pStyle w:val="ListParagraph"/>
                        <w:ind w:left="0"/>
                        <w:jc w:val="both"/>
                      </w:pPr>
                      <w:r>
                        <w:rPr>
                          <w:rFonts w:ascii="Times New Roman" w:eastAsia="Times New Roman" w:hAnsi="Times New Roman"/>
                          <w:color w:val="000000"/>
                          <w:sz w:val="28"/>
                          <w:szCs w:val="28"/>
                        </w:rPr>
                        <w:t xml:space="preserve">Nhóm dự đoán rằng trường điện từ của pin Li-Ion đã làm nhiễu tần số của mạch, do vậy nhóm đã thử đặt mạch RFID ra xa pin. Theo thử nghiệm thì với khoảng cách </w:t>
                      </w:r>
                      <w:r w:rsidRPr="00FA1FCC">
                        <w:rPr>
                          <w:rFonts w:ascii="Times New Roman" w:eastAsia="Times New Roman" w:hAnsi="Times New Roman"/>
                          <w:b/>
                          <w:color w:val="000000"/>
                          <w:sz w:val="28"/>
                          <w:szCs w:val="28"/>
                        </w:rPr>
                        <w:t>3cm</w:t>
                      </w:r>
                      <w:r>
                        <w:rPr>
                          <w:rFonts w:ascii="Times New Roman" w:eastAsia="Times New Roman" w:hAnsi="Times New Roman"/>
                          <w:color w:val="000000"/>
                          <w:sz w:val="28"/>
                          <w:szCs w:val="28"/>
                        </w:rPr>
                        <w:t>, mạch RFID đã hoạt động bình thường.</w:t>
                      </w:r>
                    </w:p>
                  </w:txbxContent>
                </v:textbox>
                <w10:anchorlock/>
              </v:shape>
            </w:pict>
          </mc:Fallback>
        </mc:AlternateContent>
      </w:r>
    </w:p>
    <w:p w:rsidR="00842033" w:rsidRDefault="00842033" w:rsidP="00802F73">
      <w:pPr>
        <w:pStyle w:val="ListParagraph"/>
        <w:tabs>
          <w:tab w:val="left" w:pos="3924"/>
        </w:tabs>
        <w:ind w:left="0"/>
        <w:jc w:val="both"/>
        <w:rPr>
          <w:rFonts w:ascii="Times New Roman" w:eastAsia="Times New Roman" w:hAnsi="Times New Roman"/>
          <w:color w:val="000000"/>
          <w:sz w:val="28"/>
          <w:szCs w:val="28"/>
        </w:rPr>
      </w:pPr>
    </w:p>
    <w:p w:rsidR="00802F73" w:rsidRDefault="00802F73" w:rsidP="00802F73">
      <w:pPr>
        <w:pStyle w:val="ListParagraph"/>
        <w:tabs>
          <w:tab w:val="left" w:pos="3924"/>
        </w:tabs>
        <w:ind w:left="0"/>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ab/>
      </w:r>
    </w:p>
    <w:p w:rsidR="00FA1FCC" w:rsidRPr="005F754D" w:rsidRDefault="00FA1FCC" w:rsidP="0051550C">
      <w:pPr>
        <w:pStyle w:val="Heading2"/>
      </w:pPr>
      <w:bookmarkStart w:id="44" w:name="_Toc436230071"/>
      <w:r w:rsidRPr="005F754D">
        <w:t>4.2. Phần mềm</w:t>
      </w:r>
      <w:bookmarkEnd w:id="44"/>
    </w:p>
    <w:p w:rsidR="00FA1FCC" w:rsidRDefault="00FA1FCC" w:rsidP="00BA35FE">
      <w:pPr>
        <w:pStyle w:val="Heading3"/>
      </w:pPr>
      <w:bookmarkStart w:id="45" w:name="_Toc436230072"/>
      <w:r>
        <w:t>4.2.1. Thư viện được sử dụng</w:t>
      </w:r>
      <w:bookmarkEnd w:id="45"/>
    </w:p>
    <w:p w:rsidR="00FA1FCC" w:rsidRDefault="00FA1FCC" w:rsidP="005F754D">
      <w:pPr>
        <w:ind w:firstLine="720"/>
      </w:pPr>
      <w:r w:rsidRPr="00FA1FCC">
        <w:t>Nhóm đã sử dụng</w:t>
      </w:r>
      <w:r>
        <w:t xml:space="preserve"> </w:t>
      </w:r>
      <w:proofErr w:type="gramStart"/>
      <w:r>
        <w:t>thư</w:t>
      </w:r>
      <w:proofErr w:type="gramEnd"/>
      <w:r>
        <w:t xml:space="preserve"> viện MFRC522 của tác giả </w:t>
      </w:r>
      <w:r w:rsidRPr="00FA1FCC">
        <w:t>miguelbalboa</w:t>
      </w:r>
      <w:r>
        <w:t xml:space="preserve"> để lập trình điều khiển mạch RFID RC522.</w:t>
      </w:r>
      <w:r w:rsidR="005F754D">
        <w:t xml:space="preserve"> Đây là </w:t>
      </w:r>
      <w:proofErr w:type="gramStart"/>
      <w:r w:rsidR="005F754D">
        <w:t>thư</w:t>
      </w:r>
      <w:proofErr w:type="gramEnd"/>
      <w:r w:rsidR="005F754D">
        <w:t xml:space="preserve"> viện có giấy phép Unlicense và cho phép bất kì ai sử dụng nó một cách hoàn toàn miễn phí.</w:t>
      </w:r>
    </w:p>
    <w:p w:rsidR="005F754D" w:rsidRDefault="005F754D" w:rsidP="005F754D">
      <w:pPr>
        <w:ind w:firstLine="720"/>
      </w:pPr>
    </w:p>
    <w:p w:rsidR="00FA1FCC" w:rsidRPr="005F754D" w:rsidRDefault="00FA1FCC" w:rsidP="00BA35FE">
      <w:r w:rsidRPr="005F754D">
        <w:tab/>
        <w:t xml:space="preserve">Thư viện được tải tại địa chỉ </w:t>
      </w:r>
      <w:hyperlink r:id="rId23" w:history="1">
        <w:r w:rsidRPr="0011321A">
          <w:rPr>
            <w:rStyle w:val="Hyperlink"/>
          </w:rPr>
          <w:t>https://github.com/miguelbalboa/rfid</w:t>
        </w:r>
      </w:hyperlink>
    </w:p>
    <w:p w:rsidR="00802381" w:rsidRDefault="00C85311" w:rsidP="00802381">
      <w:pPr>
        <w:keepNext/>
        <w:jc w:val="center"/>
      </w:pPr>
      <w:r>
        <w:rPr>
          <w:noProof/>
        </w:rPr>
        <w:drawing>
          <wp:inline distT="0" distB="0" distL="0" distR="0">
            <wp:extent cx="4905375" cy="3686175"/>
            <wp:effectExtent l="0" t="0" r="0" b="0"/>
            <wp:docPr id="22" name="Picture 22" descr="2015-11-16_07h39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015-11-16_07h39_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05375" cy="3686175"/>
                    </a:xfrm>
                    <a:prstGeom prst="rect">
                      <a:avLst/>
                    </a:prstGeom>
                    <a:noFill/>
                    <a:ln>
                      <a:noFill/>
                    </a:ln>
                  </pic:spPr>
                </pic:pic>
              </a:graphicData>
            </a:graphic>
          </wp:inline>
        </w:drawing>
      </w:r>
    </w:p>
    <w:p w:rsidR="005F754D" w:rsidRDefault="00802381" w:rsidP="00802381">
      <w:pPr>
        <w:pStyle w:val="Caption"/>
      </w:pPr>
      <w:bookmarkStart w:id="46" w:name="_Toc48486224"/>
      <w:r w:rsidRPr="00BE3C60">
        <w:rPr>
          <w:b/>
        </w:rPr>
        <w:t xml:space="preserve">Hình </w:t>
      </w:r>
      <w:r w:rsidRPr="00BE3C60">
        <w:rPr>
          <w:b/>
        </w:rPr>
        <w:fldChar w:fldCharType="begin"/>
      </w:r>
      <w:r w:rsidRPr="00BE3C60">
        <w:rPr>
          <w:b/>
        </w:rPr>
        <w:instrText xml:space="preserve"> SEQ Hình \* ARABIC </w:instrText>
      </w:r>
      <w:r w:rsidRPr="00BE3C60">
        <w:rPr>
          <w:b/>
        </w:rPr>
        <w:fldChar w:fldCharType="separate"/>
      </w:r>
      <w:r w:rsidR="00045054">
        <w:rPr>
          <w:b/>
          <w:noProof/>
        </w:rPr>
        <w:t>21</w:t>
      </w:r>
      <w:r w:rsidRPr="00BE3C60">
        <w:rPr>
          <w:b/>
        </w:rPr>
        <w:fldChar w:fldCharType="end"/>
      </w:r>
      <w:r>
        <w:t xml:space="preserve"> Thư viện MFRC522 trên trang Github.com</w:t>
      </w:r>
      <w:bookmarkEnd w:id="46"/>
    </w:p>
    <w:p w:rsidR="00FA1FCC" w:rsidRDefault="00FA1FCC" w:rsidP="00BA35FE"/>
    <w:p w:rsidR="00E466AC" w:rsidRDefault="00E466AC" w:rsidP="009B3E97"/>
    <w:p w:rsidR="003A0047" w:rsidRDefault="003A0047" w:rsidP="003A0047"/>
    <w:p w:rsidR="005F754D" w:rsidRPr="005F754D" w:rsidRDefault="005F754D" w:rsidP="005F754D">
      <w:pPr>
        <w:pStyle w:val="Heading3"/>
      </w:pPr>
      <w:bookmarkStart w:id="47" w:name="_Toc436230073"/>
      <w:r w:rsidRPr="005F754D">
        <w:lastRenderedPageBreak/>
        <w:t>4.2.2. Phần mềm được sử dụng</w:t>
      </w:r>
      <w:bookmarkEnd w:id="47"/>
    </w:p>
    <w:p w:rsidR="005F754D" w:rsidRPr="00D9495D" w:rsidRDefault="005F754D" w:rsidP="00BA35FE">
      <w:r w:rsidRPr="00D9495D">
        <w:t>Nhóm đã sử dụng Arduino IDE 1.6.0 để lập trình cho mạch Arduino Pro Mini thông qua mạch Arduino UNO R3.</w:t>
      </w:r>
    </w:p>
    <w:p w:rsidR="00AB7D42" w:rsidRDefault="00C85311" w:rsidP="00AB7D42">
      <w:pPr>
        <w:keepNext/>
        <w:jc w:val="center"/>
      </w:pPr>
      <w:r>
        <w:rPr>
          <w:noProof/>
        </w:rPr>
        <w:drawing>
          <wp:inline distT="0" distB="0" distL="0" distR="0">
            <wp:extent cx="3686175" cy="4514850"/>
            <wp:effectExtent l="0" t="0" r="0" b="0"/>
            <wp:docPr id="23" name="Picture 23" descr="2015-11-16_07h40_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5-11-16_07h40_5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175" cy="4514850"/>
                    </a:xfrm>
                    <a:prstGeom prst="rect">
                      <a:avLst/>
                    </a:prstGeom>
                    <a:noFill/>
                    <a:ln>
                      <a:noFill/>
                    </a:ln>
                  </pic:spPr>
                </pic:pic>
              </a:graphicData>
            </a:graphic>
          </wp:inline>
        </w:drawing>
      </w:r>
    </w:p>
    <w:p w:rsidR="005F754D" w:rsidRDefault="00AB7D42" w:rsidP="00AB7D42">
      <w:pPr>
        <w:pStyle w:val="Caption"/>
      </w:pPr>
      <w:bookmarkStart w:id="48" w:name="_Toc48486225"/>
      <w:r w:rsidRPr="00BE3C60">
        <w:rPr>
          <w:b/>
        </w:rPr>
        <w:t xml:space="preserve">Hình </w:t>
      </w:r>
      <w:r w:rsidRPr="00BE3C60">
        <w:rPr>
          <w:b/>
        </w:rPr>
        <w:fldChar w:fldCharType="begin"/>
      </w:r>
      <w:r w:rsidRPr="00BE3C60">
        <w:rPr>
          <w:b/>
        </w:rPr>
        <w:instrText xml:space="preserve"> SEQ Hình \* ARABIC </w:instrText>
      </w:r>
      <w:r w:rsidRPr="00BE3C60">
        <w:rPr>
          <w:b/>
        </w:rPr>
        <w:fldChar w:fldCharType="separate"/>
      </w:r>
      <w:r w:rsidR="00045054">
        <w:rPr>
          <w:b/>
          <w:noProof/>
        </w:rPr>
        <w:t>22</w:t>
      </w:r>
      <w:r w:rsidRPr="00BE3C60">
        <w:rPr>
          <w:b/>
        </w:rPr>
        <w:fldChar w:fldCharType="end"/>
      </w:r>
      <w:r>
        <w:t xml:space="preserve"> Giao diện Arduino IDE 1.6.0</w:t>
      </w:r>
      <w:bookmarkEnd w:id="48"/>
    </w:p>
    <w:p w:rsidR="005F754D" w:rsidRDefault="005F754D" w:rsidP="00BA35FE"/>
    <w:p w:rsidR="005F754D" w:rsidRDefault="005F754D" w:rsidP="00BA35FE">
      <w:r>
        <w:tab/>
        <w:t>Đây là phần mềm nguồn mở và hoàn toàn miễn phí được cung cấp chính thức từ nhà phát triển các board mạch Arduino.</w:t>
      </w:r>
    </w:p>
    <w:p w:rsidR="005F754D" w:rsidRDefault="005F754D" w:rsidP="00BA35FE">
      <w:r>
        <w:tab/>
        <w:t xml:space="preserve">Tải phần mềm tại </w:t>
      </w:r>
      <w:hyperlink r:id="rId26" w:history="1">
        <w:r w:rsidRPr="0047277D">
          <w:rPr>
            <w:rStyle w:val="Hyperlink"/>
          </w:rPr>
          <w:t>https://www.</w:t>
        </w:r>
        <w:r w:rsidRPr="009A4486">
          <w:rPr>
            <w:rStyle w:val="Emphasis"/>
          </w:rPr>
          <w:t>arduino</w:t>
        </w:r>
        <w:r w:rsidRPr="0047277D">
          <w:rPr>
            <w:rStyle w:val="Hyperlink"/>
          </w:rPr>
          <w:t>.cc/en/Main/Software</w:t>
        </w:r>
      </w:hyperlink>
    </w:p>
    <w:p w:rsidR="005F754D" w:rsidRDefault="005F754D" w:rsidP="00BA35FE"/>
    <w:p w:rsidR="005F754D" w:rsidRDefault="005F754D" w:rsidP="00BA35FE">
      <w:r>
        <w:tab/>
        <w:t xml:space="preserve">Ngoài ra, nhóm cũng sử dụng phần mềm Fritzing </w:t>
      </w:r>
      <w:r w:rsidR="00D9495D">
        <w:t>để vẽ hình minh hoạ</w:t>
      </w:r>
      <w:r w:rsidR="006211B5">
        <w:t xml:space="preserve"> sơ đồ mạch trong quá trình làm việc</w:t>
      </w:r>
      <w:r w:rsidR="00D9495D">
        <w:t>.</w:t>
      </w:r>
    </w:p>
    <w:p w:rsidR="00D9495D" w:rsidRDefault="00D9495D" w:rsidP="00BA35FE"/>
    <w:p w:rsidR="00E466AC" w:rsidRDefault="00E466AC" w:rsidP="00053D12">
      <w:pPr>
        <w:keepNext/>
      </w:pPr>
    </w:p>
    <w:p w:rsidR="00053D12" w:rsidRDefault="00C85311" w:rsidP="00053D12">
      <w:pPr>
        <w:keepNext/>
      </w:pPr>
      <w:r>
        <w:rPr>
          <w:noProof/>
        </w:rPr>
        <w:drawing>
          <wp:inline distT="0" distB="0" distL="0" distR="0">
            <wp:extent cx="5572125" cy="3114675"/>
            <wp:effectExtent l="0" t="0" r="0" b="0"/>
            <wp:docPr id="24" name="Picture 24" descr="2015-11-16_07h44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015-11-16_07h44_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3114675"/>
                    </a:xfrm>
                    <a:prstGeom prst="rect">
                      <a:avLst/>
                    </a:prstGeom>
                    <a:noFill/>
                    <a:ln>
                      <a:noFill/>
                    </a:ln>
                  </pic:spPr>
                </pic:pic>
              </a:graphicData>
            </a:graphic>
          </wp:inline>
        </w:drawing>
      </w:r>
    </w:p>
    <w:p w:rsidR="00D9495D" w:rsidRDefault="00053D12" w:rsidP="00053D12">
      <w:pPr>
        <w:pStyle w:val="Caption"/>
      </w:pPr>
      <w:bookmarkStart w:id="49" w:name="_Toc48486226"/>
      <w:r w:rsidRPr="00176890">
        <w:rPr>
          <w:b/>
        </w:rPr>
        <w:t xml:space="preserve">Hình </w:t>
      </w:r>
      <w:r w:rsidRPr="00176890">
        <w:rPr>
          <w:b/>
        </w:rPr>
        <w:fldChar w:fldCharType="begin"/>
      </w:r>
      <w:r w:rsidRPr="00176890">
        <w:rPr>
          <w:b/>
        </w:rPr>
        <w:instrText xml:space="preserve"> SEQ Hình \* ARABIC </w:instrText>
      </w:r>
      <w:r w:rsidRPr="00176890">
        <w:rPr>
          <w:b/>
        </w:rPr>
        <w:fldChar w:fldCharType="separate"/>
      </w:r>
      <w:r w:rsidR="00045054">
        <w:rPr>
          <w:b/>
          <w:noProof/>
        </w:rPr>
        <w:t>23</w:t>
      </w:r>
      <w:r w:rsidRPr="00176890">
        <w:rPr>
          <w:b/>
        </w:rPr>
        <w:fldChar w:fldCharType="end"/>
      </w:r>
      <w:r>
        <w:t xml:space="preserve"> Giao diện phần mềm Fritzing</w:t>
      </w:r>
      <w:bookmarkEnd w:id="49"/>
    </w:p>
    <w:p w:rsidR="00D9495D" w:rsidRDefault="00D9495D" w:rsidP="00BA35FE"/>
    <w:p w:rsidR="00D9495D" w:rsidRDefault="00D9495D" w:rsidP="00BA35FE">
      <w:r>
        <w:tab/>
        <w:t xml:space="preserve">Fritzing cũng là một phần mềm </w:t>
      </w:r>
      <w:r w:rsidR="00291A6F">
        <w:t xml:space="preserve">nguồn mở </w:t>
      </w:r>
      <w:r>
        <w:t>hoàn toàn miễn phí</w:t>
      </w:r>
      <w:r w:rsidR="00291A6F">
        <w:t>.</w:t>
      </w:r>
    </w:p>
    <w:p w:rsidR="00291A6F" w:rsidRDefault="00291A6F" w:rsidP="00BA35FE">
      <w:r>
        <w:tab/>
        <w:t xml:space="preserve">Tải Frizing tại </w:t>
      </w:r>
      <w:hyperlink r:id="rId28" w:history="1">
        <w:r w:rsidRPr="0047277D">
          <w:rPr>
            <w:rStyle w:val="Hyperlink"/>
          </w:rPr>
          <w:t>http://fritzing.org/download/</w:t>
        </w:r>
      </w:hyperlink>
    </w:p>
    <w:p w:rsidR="00291A6F" w:rsidRDefault="00291A6F" w:rsidP="00BA35FE"/>
    <w:p w:rsidR="00291A6F" w:rsidRDefault="00BA35FE" w:rsidP="00BA35FE">
      <w:pPr>
        <w:pStyle w:val="Heading3"/>
      </w:pPr>
      <w:bookmarkStart w:id="50" w:name="_Toc436230074"/>
      <w:r>
        <w:t>4.2.3. Mã nguồn của sản phẩm</w:t>
      </w:r>
      <w:bookmarkEnd w:id="50"/>
    </w:p>
    <w:p w:rsidR="003E0CC6" w:rsidRPr="003E0CC6" w:rsidRDefault="003E0CC6" w:rsidP="003E0CC6"/>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FF"/>
          <w:szCs w:val="28"/>
          <w:highlight w:val="white"/>
        </w:rPr>
        <w:t>#include</w:t>
      </w:r>
      <w:r w:rsidRPr="006D1CDE">
        <w:rPr>
          <w:rFonts w:ascii="Consolas" w:hAnsi="Consolas" w:cs="Consolas"/>
          <w:color w:val="000000"/>
          <w:szCs w:val="28"/>
          <w:highlight w:val="white"/>
        </w:rPr>
        <w:t xml:space="preserve"> </w:t>
      </w:r>
      <w:r w:rsidRPr="006D1CDE">
        <w:rPr>
          <w:rFonts w:ascii="Consolas" w:hAnsi="Consolas" w:cs="Consolas"/>
          <w:color w:val="A31515"/>
          <w:szCs w:val="28"/>
          <w:highlight w:val="white"/>
        </w:rPr>
        <w:t>&lt;SPI.h&gt;</w:t>
      </w: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r>
      <w:r w:rsidRPr="006D1CDE">
        <w:rPr>
          <w:rFonts w:ascii="Consolas" w:hAnsi="Consolas" w:cs="Consolas"/>
          <w:color w:val="008000"/>
          <w:szCs w:val="28"/>
          <w:highlight w:val="white"/>
        </w:rPr>
        <w:t>// Thư viện kết nối SPI</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FF"/>
          <w:szCs w:val="28"/>
          <w:highlight w:val="white"/>
        </w:rPr>
        <w:t>#include</w:t>
      </w:r>
      <w:r w:rsidRPr="006D1CDE">
        <w:rPr>
          <w:rFonts w:ascii="Consolas" w:hAnsi="Consolas" w:cs="Consolas"/>
          <w:color w:val="000000"/>
          <w:szCs w:val="28"/>
          <w:highlight w:val="white"/>
        </w:rPr>
        <w:t xml:space="preserve"> </w:t>
      </w:r>
      <w:r w:rsidRPr="006D1CDE">
        <w:rPr>
          <w:rFonts w:ascii="Consolas" w:hAnsi="Consolas" w:cs="Consolas"/>
          <w:color w:val="A31515"/>
          <w:szCs w:val="28"/>
          <w:highlight w:val="white"/>
        </w:rPr>
        <w:t>&lt;MFRC522.h&gt;</w:t>
      </w:r>
      <w:r w:rsidRPr="006D1CDE">
        <w:rPr>
          <w:rFonts w:ascii="Consolas" w:hAnsi="Consolas" w:cs="Consolas"/>
          <w:color w:val="000000"/>
          <w:szCs w:val="28"/>
          <w:highlight w:val="white"/>
        </w:rPr>
        <w:tab/>
      </w:r>
      <w:r w:rsidRPr="006D1CDE">
        <w:rPr>
          <w:rFonts w:ascii="Consolas" w:hAnsi="Consolas" w:cs="Consolas"/>
          <w:color w:val="008000"/>
          <w:szCs w:val="28"/>
          <w:highlight w:val="white"/>
        </w:rPr>
        <w:t>// Thư viện hỗ trợ giao tiếp</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8000"/>
          <w:szCs w:val="28"/>
          <w:highlight w:val="white"/>
        </w:rPr>
        <w:t>// Khai báo các chân giao tiếp với mạch RFID</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FF"/>
          <w:szCs w:val="28"/>
          <w:highlight w:val="white"/>
        </w:rPr>
        <w:t>#define</w:t>
      </w:r>
      <w:r w:rsidRPr="006D1CDE">
        <w:rPr>
          <w:rFonts w:ascii="Consolas" w:hAnsi="Consolas" w:cs="Consolas"/>
          <w:color w:val="000000"/>
          <w:szCs w:val="28"/>
          <w:highlight w:val="white"/>
        </w:rPr>
        <w:t xml:space="preserve"> RST_PIN</w:t>
      </w: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t>9</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FF"/>
          <w:szCs w:val="28"/>
          <w:highlight w:val="white"/>
        </w:rPr>
        <w:t>#define</w:t>
      </w:r>
      <w:r w:rsidRPr="006D1CDE">
        <w:rPr>
          <w:rFonts w:ascii="Consolas" w:hAnsi="Consolas" w:cs="Consolas"/>
          <w:color w:val="000000"/>
          <w:szCs w:val="28"/>
          <w:highlight w:val="white"/>
        </w:rPr>
        <w:t xml:space="preserve"> SS_PIN</w:t>
      </w: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t>10</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8000"/>
          <w:szCs w:val="28"/>
          <w:highlight w:val="white"/>
        </w:rPr>
        <w:t>// Khởi tạo đối tượng để làm việc với mạch RFID</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 xml:space="preserve">MFRC522 </w:t>
      </w:r>
      <w:proofErr w:type="gramStart"/>
      <w:r w:rsidRPr="006D1CDE">
        <w:rPr>
          <w:rFonts w:ascii="Consolas" w:hAnsi="Consolas" w:cs="Consolas"/>
          <w:color w:val="000000"/>
          <w:szCs w:val="28"/>
          <w:highlight w:val="white"/>
        </w:rPr>
        <w:t>mfrc522(</w:t>
      </w:r>
      <w:proofErr w:type="gramEnd"/>
      <w:r w:rsidRPr="006D1CDE">
        <w:rPr>
          <w:rFonts w:ascii="Consolas" w:hAnsi="Consolas" w:cs="Consolas"/>
          <w:color w:val="000000"/>
          <w:szCs w:val="28"/>
          <w:highlight w:val="white"/>
        </w:rPr>
        <w:t>SS_PIN, RST_PIN);</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roofErr w:type="gramStart"/>
      <w:r w:rsidRPr="006D1CDE">
        <w:rPr>
          <w:rFonts w:ascii="Consolas" w:hAnsi="Consolas" w:cs="Consolas"/>
          <w:color w:val="0000FF"/>
          <w:szCs w:val="28"/>
          <w:highlight w:val="white"/>
        </w:rPr>
        <w:t>void</w:t>
      </w:r>
      <w:proofErr w:type="gramEnd"/>
      <w:r w:rsidRPr="006D1CDE">
        <w:rPr>
          <w:rFonts w:ascii="Consolas" w:hAnsi="Consolas" w:cs="Consolas"/>
          <w:color w:val="000000"/>
          <w:szCs w:val="28"/>
          <w:highlight w:val="white"/>
        </w:rPr>
        <w:t xml:space="preserve"> setup()</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8000"/>
          <w:szCs w:val="28"/>
          <w:highlight w:val="white"/>
        </w:rPr>
        <w:t>// Khởi tạo giao tiếp SPI</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SPI.begin(</w:t>
      </w:r>
      <w:proofErr w:type="gramEnd"/>
      <w:r w:rsidRPr="006D1CDE">
        <w:rPr>
          <w:rFonts w:ascii="Consolas" w:hAnsi="Consolas" w:cs="Consolas"/>
          <w:color w:val="000000"/>
          <w:szCs w:val="28"/>
          <w:highlight w:val="white"/>
        </w:rPr>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lastRenderedPageBreak/>
        <w:tab/>
      </w:r>
      <w:r w:rsidRPr="006D1CDE">
        <w:rPr>
          <w:rFonts w:ascii="Consolas" w:hAnsi="Consolas" w:cs="Consolas"/>
          <w:color w:val="008000"/>
          <w:szCs w:val="28"/>
          <w:highlight w:val="white"/>
        </w:rPr>
        <w:t>// Khởi động mạch RFID RC522</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t>mfrc522.PCD_</w:t>
      </w:r>
      <w:proofErr w:type="gramStart"/>
      <w:r w:rsidRPr="006D1CDE">
        <w:rPr>
          <w:rFonts w:ascii="Consolas" w:hAnsi="Consolas" w:cs="Consolas"/>
          <w:color w:val="000000"/>
          <w:szCs w:val="28"/>
          <w:highlight w:val="white"/>
        </w:rPr>
        <w:t>Init(</w:t>
      </w:r>
      <w:proofErr w:type="gramEnd"/>
      <w:r w:rsidRPr="006D1CDE">
        <w:rPr>
          <w:rFonts w:ascii="Consolas" w:hAnsi="Consolas" w:cs="Consolas"/>
          <w:color w:val="000000"/>
          <w:szCs w:val="28"/>
          <w:highlight w:val="white"/>
        </w:rPr>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pinMode(</w:t>
      </w:r>
      <w:proofErr w:type="gramEnd"/>
      <w:r w:rsidRPr="006D1CDE">
        <w:rPr>
          <w:rFonts w:ascii="Consolas" w:hAnsi="Consolas" w:cs="Consolas"/>
          <w:color w:val="000000"/>
          <w:szCs w:val="28"/>
          <w:highlight w:val="white"/>
        </w:rPr>
        <w:t>5, OUTPU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pinMode(</w:t>
      </w:r>
      <w:proofErr w:type="gramEnd"/>
      <w:r w:rsidRPr="006D1CDE">
        <w:rPr>
          <w:rFonts w:ascii="Consolas" w:hAnsi="Consolas" w:cs="Consolas"/>
          <w:color w:val="000000"/>
          <w:szCs w:val="28"/>
          <w:highlight w:val="white"/>
        </w:rPr>
        <w:t>6, OUTPU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elay(</w:t>
      </w:r>
      <w:proofErr w:type="gramEnd"/>
      <w:r w:rsidRPr="006D1CDE">
        <w:rPr>
          <w:rFonts w:ascii="Consolas" w:hAnsi="Consolas" w:cs="Consolas"/>
          <w:color w:val="000000"/>
          <w:szCs w:val="28"/>
          <w:highlight w:val="white"/>
        </w:rPr>
        <w:t>1000);</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igitalWrite(</w:t>
      </w:r>
      <w:proofErr w:type="gramEnd"/>
      <w:r w:rsidRPr="006D1CDE">
        <w:rPr>
          <w:rFonts w:ascii="Consolas" w:hAnsi="Consolas" w:cs="Consolas"/>
          <w:color w:val="000000"/>
          <w:szCs w:val="28"/>
          <w:highlight w:val="white"/>
        </w:rPr>
        <w:t>5, HIGH);</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roofErr w:type="gramStart"/>
      <w:r w:rsidRPr="006D1CDE">
        <w:rPr>
          <w:rFonts w:ascii="Consolas" w:hAnsi="Consolas" w:cs="Consolas"/>
          <w:color w:val="0000FF"/>
          <w:szCs w:val="28"/>
          <w:highlight w:val="white"/>
        </w:rPr>
        <w:t>void</w:t>
      </w:r>
      <w:proofErr w:type="gramEnd"/>
      <w:r w:rsidRPr="006D1CDE">
        <w:rPr>
          <w:rFonts w:ascii="Consolas" w:hAnsi="Consolas" w:cs="Consolas"/>
          <w:color w:val="000000"/>
          <w:szCs w:val="28"/>
          <w:highlight w:val="white"/>
        </w:rPr>
        <w:t xml:space="preserve"> loop() {</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8000"/>
          <w:szCs w:val="28"/>
          <w:highlight w:val="white"/>
        </w:rPr>
        <w:t>// Ngừng phát loa nếu không phát hiện được thẻ</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FF"/>
          <w:szCs w:val="28"/>
          <w:highlight w:val="white"/>
        </w:rPr>
        <w:t>if</w:t>
      </w:r>
      <w:proofErr w:type="gramEnd"/>
      <w:r w:rsidRPr="006D1CDE">
        <w:rPr>
          <w:rFonts w:ascii="Consolas" w:hAnsi="Consolas" w:cs="Consolas"/>
          <w:color w:val="000000"/>
          <w:szCs w:val="28"/>
          <w:highlight w:val="white"/>
        </w:rPr>
        <w:t xml:space="preserve"> (!mfrc522.PICC_IsNewCardPresent()) {</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igitalWrite(</w:t>
      </w:r>
      <w:proofErr w:type="gramEnd"/>
      <w:r w:rsidRPr="006D1CDE">
        <w:rPr>
          <w:rFonts w:ascii="Consolas" w:hAnsi="Consolas" w:cs="Consolas"/>
          <w:color w:val="000000"/>
          <w:szCs w:val="28"/>
          <w:highlight w:val="white"/>
        </w:rPr>
        <w:t>5, HIGH);</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r>
      <w:proofErr w:type="gramStart"/>
      <w:r w:rsidRPr="006D1CDE">
        <w:rPr>
          <w:rFonts w:ascii="Consolas" w:hAnsi="Consolas" w:cs="Consolas"/>
          <w:color w:val="0000FF"/>
          <w:szCs w:val="28"/>
          <w:highlight w:val="white"/>
        </w:rPr>
        <w:t>return</w:t>
      </w:r>
      <w:proofErr w:type="gramEnd"/>
      <w:r w:rsidRPr="006D1CDE">
        <w:rPr>
          <w:rFonts w:ascii="Consolas" w:hAnsi="Consolas" w:cs="Consolas"/>
          <w:color w:val="000000"/>
          <w:szCs w:val="28"/>
          <w:highlight w:val="white"/>
        </w:rPr>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8000"/>
          <w:szCs w:val="28"/>
          <w:highlight w:val="white"/>
        </w:rPr>
        <w:t>// Ngừng phát loa nếu không phát hiện được thẻ</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FF"/>
          <w:szCs w:val="28"/>
          <w:highlight w:val="white"/>
        </w:rPr>
        <w:t>if</w:t>
      </w:r>
      <w:proofErr w:type="gramEnd"/>
      <w:r w:rsidRPr="006D1CDE">
        <w:rPr>
          <w:rFonts w:ascii="Consolas" w:hAnsi="Consolas" w:cs="Consolas"/>
          <w:color w:val="000000"/>
          <w:szCs w:val="28"/>
          <w:highlight w:val="white"/>
        </w:rPr>
        <w:t xml:space="preserve"> (!mfrc522.PICC_ReadCardSerial()) {</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igitalWrite(</w:t>
      </w:r>
      <w:proofErr w:type="gramEnd"/>
      <w:r w:rsidRPr="006D1CDE">
        <w:rPr>
          <w:rFonts w:ascii="Consolas" w:hAnsi="Consolas" w:cs="Consolas"/>
          <w:color w:val="000000"/>
          <w:szCs w:val="28"/>
          <w:highlight w:val="white"/>
        </w:rPr>
        <w:t>5, HIGH);</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0000"/>
          <w:szCs w:val="28"/>
          <w:highlight w:val="white"/>
        </w:rPr>
        <w:tab/>
      </w:r>
      <w:proofErr w:type="gramStart"/>
      <w:r w:rsidRPr="006D1CDE">
        <w:rPr>
          <w:rFonts w:ascii="Consolas" w:hAnsi="Consolas" w:cs="Consolas"/>
          <w:color w:val="0000FF"/>
          <w:szCs w:val="28"/>
          <w:highlight w:val="white"/>
        </w:rPr>
        <w:t>return</w:t>
      </w:r>
      <w:proofErr w:type="gramEnd"/>
      <w:r w:rsidRPr="006D1CDE">
        <w:rPr>
          <w:rFonts w:ascii="Consolas" w:hAnsi="Consolas" w:cs="Consolas"/>
          <w:color w:val="000000"/>
          <w:szCs w:val="28"/>
          <w:highlight w:val="white"/>
        </w:rPr>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t>}</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r w:rsidRPr="006D1CDE">
        <w:rPr>
          <w:rFonts w:ascii="Consolas" w:hAnsi="Consolas" w:cs="Consolas"/>
          <w:color w:val="008000"/>
          <w:szCs w:val="28"/>
          <w:highlight w:val="white"/>
        </w:rPr>
        <w:t>// Phát hiện có thẻ, phát loa trong 10 giây</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igitalWrite(</w:t>
      </w:r>
      <w:proofErr w:type="gramEnd"/>
      <w:r w:rsidRPr="006D1CDE">
        <w:rPr>
          <w:rFonts w:ascii="Consolas" w:hAnsi="Consolas" w:cs="Consolas"/>
          <w:color w:val="000000"/>
          <w:szCs w:val="28"/>
          <w:highlight w:val="white"/>
        </w:rPr>
        <w:t>5, LOW);</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elay(</w:t>
      </w:r>
      <w:proofErr w:type="gramEnd"/>
      <w:r w:rsidRPr="006D1CDE">
        <w:rPr>
          <w:rFonts w:ascii="Consolas" w:hAnsi="Consolas" w:cs="Consolas"/>
          <w:color w:val="000000"/>
          <w:szCs w:val="28"/>
          <w:highlight w:val="white"/>
        </w:rPr>
        <w:t>10000);</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ab/>
      </w:r>
      <w:proofErr w:type="gramStart"/>
      <w:r w:rsidRPr="006D1CDE">
        <w:rPr>
          <w:rFonts w:ascii="Consolas" w:hAnsi="Consolas" w:cs="Consolas"/>
          <w:color w:val="000000"/>
          <w:szCs w:val="28"/>
          <w:highlight w:val="white"/>
        </w:rPr>
        <w:t>digitalWrite(</w:t>
      </w:r>
      <w:proofErr w:type="gramEnd"/>
      <w:r w:rsidRPr="006D1CDE">
        <w:rPr>
          <w:rFonts w:ascii="Consolas" w:hAnsi="Consolas" w:cs="Consolas"/>
          <w:color w:val="000000"/>
          <w:szCs w:val="28"/>
          <w:highlight w:val="white"/>
        </w:rPr>
        <w:t>5, HIGH);</w:t>
      </w:r>
    </w:p>
    <w:p w:rsidR="001D4E84" w:rsidRPr="006D1CDE" w:rsidRDefault="001D4E84" w:rsidP="001D4E84">
      <w:pPr>
        <w:autoSpaceDE w:val="0"/>
        <w:autoSpaceDN w:val="0"/>
        <w:adjustRightInd w:val="0"/>
        <w:spacing w:line="240" w:lineRule="auto"/>
        <w:rPr>
          <w:rFonts w:ascii="Consolas" w:hAnsi="Consolas" w:cs="Consolas"/>
          <w:color w:val="000000"/>
          <w:szCs w:val="28"/>
          <w:highlight w:val="white"/>
        </w:rPr>
      </w:pPr>
      <w:r w:rsidRPr="006D1CDE">
        <w:rPr>
          <w:rFonts w:ascii="Consolas" w:hAnsi="Consolas" w:cs="Consolas"/>
          <w:color w:val="000000"/>
          <w:szCs w:val="28"/>
          <w:highlight w:val="white"/>
        </w:rPr>
        <w:t>}</w:t>
      </w:r>
    </w:p>
    <w:p w:rsidR="003A0047" w:rsidRDefault="003A0047" w:rsidP="003A0047"/>
    <w:p w:rsidR="003A0047" w:rsidRDefault="003A0047" w:rsidP="003A0047">
      <w:pPr>
        <w:jc w:val="both"/>
      </w:pPr>
      <w:r>
        <w:t>Đây là mã nguồn của ngôn ngữ lập trình Arduino (được phát triển từ C/C++) dùng để lập trình cho chip điều khiển Atmega328P-AU trên mạch Arduino Pro Mini mà nhóm sử dụng trong dự án.</w:t>
      </w:r>
    </w:p>
    <w:p w:rsidR="003A0047" w:rsidRDefault="003A0047" w:rsidP="003A0047"/>
    <w:p w:rsidR="003A0047" w:rsidRDefault="003A0047" w:rsidP="003A0047">
      <w:pPr>
        <w:jc w:val="both"/>
      </w:pPr>
      <w:r>
        <w:t xml:space="preserve">Việc biên dịch và nạp chương trình được thực hiện bằng công cụ Arduino IDE như đã trình bày ở mục </w:t>
      </w:r>
      <w:r w:rsidRPr="003A0047">
        <w:rPr>
          <w:b/>
        </w:rPr>
        <w:t>4.2.2</w:t>
      </w:r>
      <w:r>
        <w:t>.</w:t>
      </w:r>
    </w:p>
    <w:p w:rsidR="00E466AC" w:rsidRDefault="00E466AC" w:rsidP="003A0047">
      <w:pPr>
        <w:jc w:val="both"/>
      </w:pPr>
    </w:p>
    <w:p w:rsidR="003A0047" w:rsidRDefault="003A0047" w:rsidP="003A0047">
      <w:pPr>
        <w:jc w:val="both"/>
      </w:pPr>
    </w:p>
    <w:p w:rsidR="002837FF" w:rsidRDefault="003A0047" w:rsidP="00F679EC">
      <w:pPr>
        <w:pStyle w:val="Heading1"/>
      </w:pPr>
      <w:r>
        <w:br w:type="page"/>
      </w:r>
      <w:bookmarkStart w:id="51" w:name="_Toc436230075"/>
      <w:r w:rsidR="003117C4">
        <w:lastRenderedPageBreak/>
        <w:t>5</w:t>
      </w:r>
      <w:r w:rsidR="00642C55" w:rsidRPr="00647271">
        <w:t xml:space="preserve">. Hướng dẫn </w:t>
      </w:r>
      <w:r w:rsidR="00802F73">
        <w:t>dành cho người sử dụn</w:t>
      </w:r>
      <w:r w:rsidR="00FA1FCC">
        <w:t>g</w:t>
      </w:r>
      <w:bookmarkEnd w:id="51"/>
    </w:p>
    <w:p w:rsidR="00A11E23" w:rsidRDefault="00FA1FCC" w:rsidP="00291A6F">
      <w:r>
        <w:t>Để sử dụng sản</w:t>
      </w:r>
      <w:r w:rsidR="00291A6F">
        <w:t xml:space="preserve"> phẩm</w:t>
      </w:r>
      <w:r w:rsidR="00474B58">
        <w:t xml:space="preserve"> cần thực hiện các bước sau:</w:t>
      </w:r>
    </w:p>
    <w:p w:rsidR="00C04301" w:rsidRDefault="00C04301" w:rsidP="00C04301">
      <w:r w:rsidRPr="00474B58">
        <w:rPr>
          <w:b/>
        </w:rPr>
        <w:t xml:space="preserve">Bước </w:t>
      </w:r>
      <w:r>
        <w:rPr>
          <w:b/>
        </w:rPr>
        <w:t>1</w:t>
      </w:r>
      <w:r w:rsidRPr="00474B58">
        <w:rPr>
          <w:b/>
        </w:rPr>
        <w:t>:</w:t>
      </w:r>
      <w:r>
        <w:t xml:space="preserve"> Người sử dụng lần lượt đặt các đồ vật vào balô. Trong các đồ vật này đã được bỏ sẵn một thẻ RFID.</w:t>
      </w:r>
    </w:p>
    <w:p w:rsidR="00C04301" w:rsidRDefault="00C04301" w:rsidP="00C04301"/>
    <w:p w:rsidR="00C04301" w:rsidRDefault="00C85311" w:rsidP="00C04301">
      <w:pPr>
        <w:keepNext/>
        <w:jc w:val="center"/>
      </w:pPr>
      <w:r>
        <w:rPr>
          <w:noProof/>
        </w:rPr>
        <w:drawing>
          <wp:inline distT="0" distB="0" distL="0" distR="0">
            <wp:extent cx="3495675" cy="2619375"/>
            <wp:effectExtent l="0" t="0" r="0" b="0"/>
            <wp:docPr id="25" name="Picture 25" descr="P_20151116_15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_20151116_15205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95675" cy="2619375"/>
                    </a:xfrm>
                    <a:prstGeom prst="rect">
                      <a:avLst/>
                    </a:prstGeom>
                    <a:noFill/>
                    <a:ln>
                      <a:noFill/>
                    </a:ln>
                  </pic:spPr>
                </pic:pic>
              </a:graphicData>
            </a:graphic>
          </wp:inline>
        </w:drawing>
      </w:r>
    </w:p>
    <w:p w:rsidR="00C04301" w:rsidRDefault="00C04301" w:rsidP="00C04301">
      <w:pPr>
        <w:pStyle w:val="Caption"/>
      </w:pPr>
      <w:bookmarkStart w:id="52" w:name="_Toc48486227"/>
      <w:r w:rsidRPr="00176890">
        <w:rPr>
          <w:b/>
        </w:rPr>
        <w:t xml:space="preserve">Hình </w:t>
      </w:r>
      <w:r w:rsidRPr="00176890">
        <w:rPr>
          <w:b/>
        </w:rPr>
        <w:fldChar w:fldCharType="begin"/>
      </w:r>
      <w:r w:rsidRPr="00176890">
        <w:rPr>
          <w:b/>
        </w:rPr>
        <w:instrText xml:space="preserve"> SEQ Hình \* ARABIC </w:instrText>
      </w:r>
      <w:r w:rsidRPr="00176890">
        <w:rPr>
          <w:b/>
        </w:rPr>
        <w:fldChar w:fldCharType="separate"/>
      </w:r>
      <w:r w:rsidR="00045054">
        <w:rPr>
          <w:b/>
          <w:noProof/>
        </w:rPr>
        <w:t>24</w:t>
      </w:r>
      <w:r w:rsidRPr="00176890">
        <w:rPr>
          <w:b/>
        </w:rPr>
        <w:fldChar w:fldCharType="end"/>
      </w:r>
      <w:r>
        <w:t xml:space="preserve"> Đặt thẻ RFID vào đồ vật muốn quản lí</w:t>
      </w:r>
      <w:bookmarkEnd w:id="52"/>
    </w:p>
    <w:p w:rsidR="00C04301" w:rsidRDefault="00C04301" w:rsidP="00291A6F"/>
    <w:p w:rsidR="00FA1FCC" w:rsidRDefault="00474B58" w:rsidP="00291A6F">
      <w:r w:rsidRPr="00474B58">
        <w:rPr>
          <w:b/>
        </w:rPr>
        <w:t xml:space="preserve">Bước </w:t>
      </w:r>
      <w:r w:rsidR="00A11E23">
        <w:rPr>
          <w:b/>
        </w:rPr>
        <w:t>2</w:t>
      </w:r>
      <w:r>
        <w:t>: N</w:t>
      </w:r>
      <w:r w:rsidR="00291A6F">
        <w:t>gười sử dụng cần gắn mạch RFID vào balô của mình trước, nhớ để công tắt ở vị trí tắt.</w:t>
      </w:r>
    </w:p>
    <w:p w:rsidR="00306CF0" w:rsidRDefault="00306CF0" w:rsidP="00291A6F"/>
    <w:p w:rsidR="00E104F5" w:rsidRDefault="00C85311" w:rsidP="00E104F5">
      <w:pPr>
        <w:keepNext/>
        <w:jc w:val="center"/>
      </w:pPr>
      <w:r>
        <w:rPr>
          <w:noProof/>
        </w:rPr>
        <w:drawing>
          <wp:inline distT="0" distB="0" distL="0" distR="0">
            <wp:extent cx="3362325" cy="2524125"/>
            <wp:effectExtent l="0" t="0" r="0" b="0"/>
            <wp:docPr id="26" name="Picture 26" descr="P_20151116_15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_20151116_15195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62325" cy="2524125"/>
                    </a:xfrm>
                    <a:prstGeom prst="rect">
                      <a:avLst/>
                    </a:prstGeom>
                    <a:noFill/>
                    <a:ln>
                      <a:noFill/>
                    </a:ln>
                  </pic:spPr>
                </pic:pic>
              </a:graphicData>
            </a:graphic>
          </wp:inline>
        </w:drawing>
      </w:r>
    </w:p>
    <w:p w:rsidR="00D343D8" w:rsidRDefault="00E104F5" w:rsidP="00E104F5">
      <w:pPr>
        <w:pStyle w:val="Caption"/>
      </w:pPr>
      <w:bookmarkStart w:id="53" w:name="_Toc48486228"/>
      <w:r w:rsidRPr="00176890">
        <w:rPr>
          <w:b/>
        </w:rPr>
        <w:t xml:space="preserve">Hình </w:t>
      </w:r>
      <w:r w:rsidRPr="00176890">
        <w:rPr>
          <w:b/>
        </w:rPr>
        <w:fldChar w:fldCharType="begin"/>
      </w:r>
      <w:r w:rsidRPr="00176890">
        <w:rPr>
          <w:b/>
        </w:rPr>
        <w:instrText xml:space="preserve"> SEQ Hình \* ARABIC </w:instrText>
      </w:r>
      <w:r w:rsidRPr="00176890">
        <w:rPr>
          <w:b/>
        </w:rPr>
        <w:fldChar w:fldCharType="separate"/>
      </w:r>
      <w:r w:rsidR="00045054">
        <w:rPr>
          <w:b/>
          <w:noProof/>
        </w:rPr>
        <w:t>25</w:t>
      </w:r>
      <w:r w:rsidRPr="00176890">
        <w:rPr>
          <w:b/>
        </w:rPr>
        <w:fldChar w:fldCharType="end"/>
      </w:r>
      <w:r>
        <w:t xml:space="preserve"> Đặt mạch quét thẻ vào balô</w:t>
      </w:r>
      <w:bookmarkEnd w:id="53"/>
    </w:p>
    <w:p w:rsidR="00D343D8" w:rsidRDefault="00D343D8" w:rsidP="00957CAF"/>
    <w:p w:rsidR="00291A6F" w:rsidRDefault="00474B58" w:rsidP="00957CAF">
      <w:r w:rsidRPr="00474B58">
        <w:rPr>
          <w:b/>
        </w:rPr>
        <w:lastRenderedPageBreak/>
        <w:t>Bước 3:</w:t>
      </w:r>
      <w:r>
        <w:t xml:space="preserve"> </w:t>
      </w:r>
      <w:r w:rsidR="00291A6F">
        <w:t>Bật công tắt để hệ thống bất đầu khởi động làm việc.</w:t>
      </w:r>
    </w:p>
    <w:p w:rsidR="00D343D8" w:rsidRDefault="00D343D8" w:rsidP="00957CAF"/>
    <w:p w:rsidR="00291A6F" w:rsidRDefault="00291A6F" w:rsidP="00E104F5">
      <w:pPr>
        <w:ind w:firstLine="720"/>
      </w:pPr>
      <w:r>
        <w:t>Khi sử dụng, người sử dụng cần chú ý sạc lại pin cho thiết bị mỗi 2 ngày một lần nếu sử dụng liên tục. Việc sử dụng đến cạn kiệt pin có thể làm hỏng pin.</w:t>
      </w:r>
    </w:p>
    <w:p w:rsidR="00291A6F" w:rsidRDefault="00291A6F" w:rsidP="00957CAF"/>
    <w:p w:rsidR="00291A6F" w:rsidRPr="00647271" w:rsidRDefault="00291A6F" w:rsidP="00957CAF"/>
    <w:p w:rsidR="002837FF" w:rsidRPr="00647271" w:rsidRDefault="009C15C9" w:rsidP="00F679EC">
      <w:pPr>
        <w:pStyle w:val="Heading1"/>
      </w:pPr>
      <w:r>
        <w:br w:type="page"/>
      </w:r>
      <w:bookmarkStart w:id="54" w:name="_Toc436230076"/>
      <w:r w:rsidR="00F13680">
        <w:lastRenderedPageBreak/>
        <w:t>6. Đánh giá dự án</w:t>
      </w:r>
      <w:bookmarkEnd w:id="54"/>
    </w:p>
    <w:p w:rsidR="00642C55" w:rsidRPr="00056A95" w:rsidRDefault="00642C55" w:rsidP="0051550C">
      <w:pPr>
        <w:pStyle w:val="Heading2"/>
      </w:pPr>
      <w:bookmarkStart w:id="55" w:name="_Toc436230077"/>
      <w:r w:rsidRPr="00056A95">
        <w:t>6.1. Ưu điểm của hệ thống</w:t>
      </w:r>
      <w:bookmarkEnd w:id="55"/>
    </w:p>
    <w:p w:rsidR="00642C55" w:rsidRDefault="00BA35FE" w:rsidP="009E72E4">
      <w:pPr>
        <w:pStyle w:val="NormalWeb"/>
        <w:spacing w:before="0" w:beforeAutospacing="0" w:after="200" w:afterAutospacing="0"/>
        <w:ind w:firstLine="720"/>
        <w:textAlignment w:val="baseline"/>
        <w:rPr>
          <w:color w:val="000000"/>
          <w:szCs w:val="28"/>
        </w:rPr>
      </w:pPr>
      <w:r>
        <w:rPr>
          <w:color w:val="000000"/>
          <w:szCs w:val="28"/>
        </w:rPr>
        <w:t xml:space="preserve">Nhìn </w:t>
      </w:r>
      <w:proofErr w:type="gramStart"/>
      <w:r>
        <w:rPr>
          <w:color w:val="000000"/>
          <w:szCs w:val="28"/>
        </w:rPr>
        <w:t>chung</w:t>
      </w:r>
      <w:proofErr w:type="gramEnd"/>
      <w:r>
        <w:rPr>
          <w:color w:val="000000"/>
          <w:szCs w:val="28"/>
        </w:rPr>
        <w:t xml:space="preserve">, nhóm tác giả nhận thấy ưu điểm lớn nhất của sản phẩm là khả </w:t>
      </w:r>
      <w:r w:rsidR="009E72E4">
        <w:rPr>
          <w:color w:val="000000"/>
          <w:szCs w:val="28"/>
        </w:rPr>
        <w:t>n</w:t>
      </w:r>
      <w:r>
        <w:rPr>
          <w:color w:val="000000"/>
          <w:szCs w:val="28"/>
        </w:rPr>
        <w:t>ăng phát hiện kịp thời việc đồ vật trong balô bị lấy ra</w:t>
      </w:r>
      <w:r w:rsidR="00E22EDE">
        <w:rPr>
          <w:color w:val="000000"/>
          <w:szCs w:val="28"/>
        </w:rPr>
        <w:t xml:space="preserve">. </w:t>
      </w:r>
    </w:p>
    <w:p w:rsidR="00BA3241" w:rsidRPr="00647271" w:rsidRDefault="00BA3241" w:rsidP="009E72E4">
      <w:pPr>
        <w:pStyle w:val="NormalWeb"/>
        <w:spacing w:before="0" w:beforeAutospacing="0" w:after="200" w:afterAutospacing="0"/>
        <w:ind w:firstLine="720"/>
        <w:textAlignment w:val="baseline"/>
        <w:rPr>
          <w:color w:val="000000"/>
          <w:szCs w:val="28"/>
        </w:rPr>
      </w:pPr>
      <w:r>
        <w:rPr>
          <w:color w:val="000000"/>
          <w:szCs w:val="28"/>
        </w:rPr>
        <w:t>Ngoài ra, do đây là sản phẩm được nhóm tự nghiên cứu chế tạo, do vậy sản phẩm vẫn có tiềm năng rất lớn trong việc</w:t>
      </w:r>
      <w:r w:rsidR="004532A4">
        <w:rPr>
          <w:color w:val="000000"/>
          <w:szCs w:val="28"/>
        </w:rPr>
        <w:t xml:space="preserve"> nâng cấp và mở rộng sau này.</w:t>
      </w:r>
    </w:p>
    <w:p w:rsidR="002837FF" w:rsidRPr="00647271" w:rsidRDefault="00642C55" w:rsidP="0051550C">
      <w:pPr>
        <w:pStyle w:val="Heading2"/>
      </w:pPr>
      <w:bookmarkStart w:id="56" w:name="_Toc436230078"/>
      <w:r w:rsidRPr="00647271">
        <w:t xml:space="preserve">6.2. </w:t>
      </w:r>
      <w:r w:rsidR="002837FF" w:rsidRPr="00647271">
        <w:t>Nhược điểm của hệ thống</w:t>
      </w:r>
      <w:bookmarkEnd w:id="56"/>
    </w:p>
    <w:p w:rsidR="00E22EDE" w:rsidRDefault="009F1F61" w:rsidP="004532A4">
      <w:r>
        <w:tab/>
        <w:t>Ngoài các ưu điểm đã nêu, sản phẩm vẫn còn những mặt hạn chế là:</w:t>
      </w:r>
    </w:p>
    <w:p w:rsidR="009F1F61" w:rsidRDefault="009F1F61" w:rsidP="009F1F61">
      <w:pPr>
        <w:numPr>
          <w:ilvl w:val="0"/>
          <w:numId w:val="35"/>
        </w:numPr>
      </w:pPr>
      <w:r w:rsidRPr="009F1F61">
        <w:rPr>
          <w:b/>
        </w:rPr>
        <w:t>Kích thước vẫn còn lớn</w:t>
      </w:r>
      <w:r>
        <w:t>: sản phẩm chưa thể nhỏ gọn bằng như những sản phẩm trên thị trường.</w:t>
      </w:r>
    </w:p>
    <w:p w:rsidR="009F1F61" w:rsidRDefault="009F1F61" w:rsidP="009F1F61">
      <w:pPr>
        <w:numPr>
          <w:ilvl w:val="0"/>
          <w:numId w:val="35"/>
        </w:numPr>
      </w:pPr>
      <w:r w:rsidRPr="009F1F61">
        <w:rPr>
          <w:b/>
        </w:rPr>
        <w:t>Thời lượng pin chưa lâu</w:t>
      </w:r>
      <w:r>
        <w:t>: nhóm hy vọng có thể nâng thời lượng pin lên hơn nữa trong tương lai.</w:t>
      </w:r>
    </w:p>
    <w:p w:rsidR="009F1F61" w:rsidRDefault="009F1F61" w:rsidP="009F1F61">
      <w:pPr>
        <w:numPr>
          <w:ilvl w:val="0"/>
          <w:numId w:val="35"/>
        </w:numPr>
      </w:pPr>
      <w:r>
        <w:rPr>
          <w:b/>
        </w:rPr>
        <w:t>Loa kêu còn nhỏ</w:t>
      </w:r>
      <w:r w:rsidRPr="009F1F61">
        <w:t>:</w:t>
      </w:r>
      <w:r>
        <w:t xml:space="preserve"> đây là vấn đề được nhóm đánh giá là khó giải quyết vì thiết bị vốn được để trong balô kín, âm thanh của loa vẫn còn phần nào bị hạn chế.</w:t>
      </w:r>
    </w:p>
    <w:p w:rsidR="00013F74" w:rsidRDefault="00013F74" w:rsidP="00EB68E0"/>
    <w:p w:rsidR="00E22EDE" w:rsidRDefault="00EB68E0" w:rsidP="0051550C">
      <w:pPr>
        <w:pStyle w:val="Heading2"/>
      </w:pPr>
      <w:r>
        <w:br w:type="page"/>
      </w:r>
      <w:bookmarkStart w:id="57" w:name="_Toc436230079"/>
      <w:r w:rsidR="00E22EDE">
        <w:lastRenderedPageBreak/>
        <w:t>6.</w:t>
      </w:r>
      <w:r w:rsidR="00FB3188">
        <w:t>3</w:t>
      </w:r>
      <w:r w:rsidR="00E22EDE">
        <w:t>. Thông số kĩ thuật của sản phẩm</w:t>
      </w:r>
      <w:bookmarkEnd w:id="57"/>
    </w:p>
    <w:p w:rsidR="00E47542" w:rsidRDefault="00E47542" w:rsidP="00E47542">
      <w:pPr>
        <w:rPr>
          <w:b/>
          <w:sz w:val="26"/>
        </w:rPr>
      </w:pPr>
    </w:p>
    <w:p w:rsidR="005058A5" w:rsidRPr="00E47542" w:rsidRDefault="00E47542" w:rsidP="005058A5">
      <w:pPr>
        <w:rPr>
          <w:b/>
          <w:sz w:val="26"/>
        </w:rPr>
      </w:pPr>
      <w:r w:rsidRPr="00E47542">
        <w:rPr>
          <w:b/>
          <w:sz w:val="26"/>
        </w:rPr>
        <w:t xml:space="preserve">Bảng 1: </w:t>
      </w:r>
      <w:r w:rsidRPr="00371D8B">
        <w:rPr>
          <w:sz w:val="26"/>
        </w:rPr>
        <w:t>Thông số kĩ thuật của sản phẩ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3969"/>
        <w:gridCol w:w="4218"/>
      </w:tblGrid>
      <w:tr w:rsidR="009F1F61" w:rsidTr="00286EC5">
        <w:tc>
          <w:tcPr>
            <w:tcW w:w="817" w:type="dxa"/>
            <w:shd w:val="clear" w:color="auto" w:fill="auto"/>
          </w:tcPr>
          <w:p w:rsidR="009F1F61" w:rsidRPr="006D595D" w:rsidRDefault="009F1F61" w:rsidP="006D595D">
            <w:pPr>
              <w:jc w:val="center"/>
              <w:rPr>
                <w:b/>
              </w:rPr>
            </w:pPr>
            <w:r w:rsidRPr="006D595D">
              <w:rPr>
                <w:b/>
              </w:rPr>
              <w:t>STT</w:t>
            </w:r>
          </w:p>
        </w:tc>
        <w:tc>
          <w:tcPr>
            <w:tcW w:w="3969" w:type="dxa"/>
            <w:shd w:val="clear" w:color="auto" w:fill="auto"/>
          </w:tcPr>
          <w:p w:rsidR="009F1F61" w:rsidRPr="006D595D" w:rsidRDefault="009F1F61" w:rsidP="006D595D">
            <w:pPr>
              <w:jc w:val="center"/>
              <w:rPr>
                <w:b/>
              </w:rPr>
            </w:pPr>
            <w:r w:rsidRPr="006D595D">
              <w:rPr>
                <w:b/>
              </w:rPr>
              <w:t>Nội dung</w:t>
            </w:r>
          </w:p>
        </w:tc>
        <w:tc>
          <w:tcPr>
            <w:tcW w:w="4218" w:type="dxa"/>
            <w:shd w:val="clear" w:color="auto" w:fill="auto"/>
          </w:tcPr>
          <w:p w:rsidR="009F1F61" w:rsidRPr="006D595D" w:rsidRDefault="009F1F61" w:rsidP="006D595D">
            <w:pPr>
              <w:jc w:val="center"/>
              <w:rPr>
                <w:b/>
              </w:rPr>
            </w:pPr>
            <w:r w:rsidRPr="006D595D">
              <w:rPr>
                <w:b/>
              </w:rPr>
              <w:t>Thông số</w:t>
            </w:r>
          </w:p>
        </w:tc>
      </w:tr>
      <w:tr w:rsidR="009F1F61" w:rsidTr="00286EC5">
        <w:tc>
          <w:tcPr>
            <w:tcW w:w="817" w:type="dxa"/>
            <w:shd w:val="clear" w:color="auto" w:fill="auto"/>
          </w:tcPr>
          <w:p w:rsidR="009F1F61" w:rsidRDefault="009F1F61" w:rsidP="006D595D">
            <w:pPr>
              <w:jc w:val="center"/>
            </w:pPr>
            <w:r>
              <w:t>1</w:t>
            </w:r>
          </w:p>
        </w:tc>
        <w:tc>
          <w:tcPr>
            <w:tcW w:w="3969" w:type="dxa"/>
            <w:shd w:val="clear" w:color="auto" w:fill="auto"/>
            <w:vAlign w:val="center"/>
          </w:tcPr>
          <w:p w:rsidR="009F1F61" w:rsidRDefault="009F1F61" w:rsidP="004E0D5B">
            <w:r>
              <w:t>Kích thước</w:t>
            </w:r>
          </w:p>
        </w:tc>
        <w:tc>
          <w:tcPr>
            <w:tcW w:w="4218" w:type="dxa"/>
            <w:shd w:val="clear" w:color="auto" w:fill="auto"/>
            <w:vAlign w:val="center"/>
          </w:tcPr>
          <w:p w:rsidR="00EC1AD4" w:rsidRDefault="00EC1AD4" w:rsidP="00286EC5">
            <w:pPr>
              <w:jc w:val="center"/>
            </w:pPr>
            <w:r>
              <w:t>12.3cm (Dài) x 8.5cm (Rộng)</w:t>
            </w:r>
          </w:p>
          <w:p w:rsidR="009F1F61" w:rsidRDefault="00EC1AD4" w:rsidP="00286EC5">
            <w:pPr>
              <w:jc w:val="center"/>
            </w:pPr>
            <w:r>
              <w:t>x 2.5cm (Cao)</w:t>
            </w:r>
          </w:p>
        </w:tc>
      </w:tr>
      <w:tr w:rsidR="009F1F61" w:rsidTr="00286EC5">
        <w:tc>
          <w:tcPr>
            <w:tcW w:w="817" w:type="dxa"/>
            <w:shd w:val="clear" w:color="auto" w:fill="auto"/>
          </w:tcPr>
          <w:p w:rsidR="009F1F61" w:rsidRDefault="009F1F61" w:rsidP="006D595D">
            <w:pPr>
              <w:jc w:val="center"/>
            </w:pPr>
            <w:r>
              <w:t>2</w:t>
            </w:r>
          </w:p>
        </w:tc>
        <w:tc>
          <w:tcPr>
            <w:tcW w:w="3969" w:type="dxa"/>
            <w:shd w:val="clear" w:color="auto" w:fill="auto"/>
            <w:vAlign w:val="center"/>
          </w:tcPr>
          <w:p w:rsidR="009F1F61" w:rsidRDefault="009F1F61" w:rsidP="004E0D5B">
            <w:r>
              <w:t>Trọng lượng</w:t>
            </w:r>
          </w:p>
        </w:tc>
        <w:tc>
          <w:tcPr>
            <w:tcW w:w="4218" w:type="dxa"/>
            <w:shd w:val="clear" w:color="auto" w:fill="auto"/>
            <w:vAlign w:val="center"/>
          </w:tcPr>
          <w:p w:rsidR="009F1F61" w:rsidRDefault="00AB0E50" w:rsidP="00286EC5">
            <w:pPr>
              <w:jc w:val="center"/>
            </w:pPr>
            <w:r>
              <w:t>90g</w:t>
            </w:r>
          </w:p>
        </w:tc>
      </w:tr>
      <w:tr w:rsidR="009F1F61" w:rsidTr="00286EC5">
        <w:tc>
          <w:tcPr>
            <w:tcW w:w="817" w:type="dxa"/>
            <w:shd w:val="clear" w:color="auto" w:fill="auto"/>
          </w:tcPr>
          <w:p w:rsidR="009F1F61" w:rsidRDefault="009F1F61" w:rsidP="006D595D">
            <w:pPr>
              <w:jc w:val="center"/>
            </w:pPr>
            <w:r>
              <w:t>3</w:t>
            </w:r>
          </w:p>
        </w:tc>
        <w:tc>
          <w:tcPr>
            <w:tcW w:w="3969" w:type="dxa"/>
            <w:shd w:val="clear" w:color="auto" w:fill="auto"/>
            <w:vAlign w:val="center"/>
          </w:tcPr>
          <w:p w:rsidR="009F1F61" w:rsidRDefault="009F1F61" w:rsidP="004E0D5B">
            <w:r>
              <w:t>Khoảng cách phát hiện</w:t>
            </w:r>
          </w:p>
        </w:tc>
        <w:tc>
          <w:tcPr>
            <w:tcW w:w="4218" w:type="dxa"/>
            <w:shd w:val="clear" w:color="auto" w:fill="auto"/>
            <w:vAlign w:val="center"/>
          </w:tcPr>
          <w:p w:rsidR="009F1F61" w:rsidRDefault="00AB0E50" w:rsidP="00286EC5">
            <w:pPr>
              <w:jc w:val="center"/>
            </w:pPr>
            <w:r>
              <w:t>4cm</w:t>
            </w:r>
          </w:p>
        </w:tc>
      </w:tr>
      <w:tr w:rsidR="009F1F61" w:rsidTr="00286EC5">
        <w:tc>
          <w:tcPr>
            <w:tcW w:w="817" w:type="dxa"/>
            <w:shd w:val="clear" w:color="auto" w:fill="auto"/>
          </w:tcPr>
          <w:p w:rsidR="009F1F61" w:rsidRDefault="009F1F61" w:rsidP="006D595D">
            <w:pPr>
              <w:jc w:val="center"/>
            </w:pPr>
            <w:r>
              <w:t>4</w:t>
            </w:r>
          </w:p>
        </w:tc>
        <w:tc>
          <w:tcPr>
            <w:tcW w:w="3969" w:type="dxa"/>
            <w:shd w:val="clear" w:color="auto" w:fill="auto"/>
            <w:vAlign w:val="center"/>
          </w:tcPr>
          <w:p w:rsidR="009F1F61" w:rsidRDefault="009F1F61" w:rsidP="004E0D5B">
            <w:r>
              <w:t>Tần số sóng làm việc</w:t>
            </w:r>
          </w:p>
        </w:tc>
        <w:tc>
          <w:tcPr>
            <w:tcW w:w="4218" w:type="dxa"/>
            <w:shd w:val="clear" w:color="auto" w:fill="auto"/>
            <w:vAlign w:val="center"/>
          </w:tcPr>
          <w:p w:rsidR="009F1F61" w:rsidRDefault="00AB0E50" w:rsidP="00286EC5">
            <w:pPr>
              <w:jc w:val="center"/>
            </w:pPr>
            <w:r>
              <w:t>13.56MHz</w:t>
            </w:r>
          </w:p>
        </w:tc>
      </w:tr>
      <w:tr w:rsidR="009F1F61" w:rsidTr="00286EC5">
        <w:tc>
          <w:tcPr>
            <w:tcW w:w="817" w:type="dxa"/>
            <w:shd w:val="clear" w:color="auto" w:fill="auto"/>
          </w:tcPr>
          <w:p w:rsidR="009F1F61" w:rsidRDefault="009F1F61" w:rsidP="006D595D">
            <w:pPr>
              <w:jc w:val="center"/>
            </w:pPr>
            <w:r>
              <w:t>5</w:t>
            </w:r>
          </w:p>
        </w:tc>
        <w:tc>
          <w:tcPr>
            <w:tcW w:w="3969" w:type="dxa"/>
            <w:shd w:val="clear" w:color="auto" w:fill="auto"/>
            <w:vAlign w:val="center"/>
          </w:tcPr>
          <w:p w:rsidR="009F1F61" w:rsidRDefault="005058A5" w:rsidP="004E0D5B">
            <w:r>
              <w:t>Thời lượng pin</w:t>
            </w:r>
          </w:p>
        </w:tc>
        <w:tc>
          <w:tcPr>
            <w:tcW w:w="4218" w:type="dxa"/>
            <w:shd w:val="clear" w:color="auto" w:fill="auto"/>
            <w:vAlign w:val="center"/>
          </w:tcPr>
          <w:p w:rsidR="009F1F61" w:rsidRDefault="00AB0E50" w:rsidP="00286EC5">
            <w:pPr>
              <w:jc w:val="center"/>
            </w:pPr>
            <w:r>
              <w:t>2 ngày liên tục</w:t>
            </w:r>
          </w:p>
        </w:tc>
      </w:tr>
      <w:tr w:rsidR="00DB6311" w:rsidTr="00286EC5">
        <w:tc>
          <w:tcPr>
            <w:tcW w:w="817" w:type="dxa"/>
            <w:shd w:val="clear" w:color="auto" w:fill="auto"/>
            <w:vAlign w:val="center"/>
          </w:tcPr>
          <w:p w:rsidR="00DB6311" w:rsidRDefault="00DB6311" w:rsidP="00DB6311">
            <w:pPr>
              <w:jc w:val="center"/>
            </w:pPr>
            <w:r>
              <w:t>6</w:t>
            </w:r>
          </w:p>
        </w:tc>
        <w:tc>
          <w:tcPr>
            <w:tcW w:w="3969" w:type="dxa"/>
            <w:shd w:val="clear" w:color="auto" w:fill="auto"/>
            <w:vAlign w:val="center"/>
          </w:tcPr>
          <w:p w:rsidR="00DB6311" w:rsidRDefault="00DB6311" w:rsidP="004E0D5B">
            <w:r>
              <w:t>Cường độ dòng điện lúc bình thường</w:t>
            </w:r>
          </w:p>
        </w:tc>
        <w:tc>
          <w:tcPr>
            <w:tcW w:w="4218" w:type="dxa"/>
            <w:shd w:val="clear" w:color="auto" w:fill="auto"/>
            <w:vAlign w:val="center"/>
          </w:tcPr>
          <w:p w:rsidR="00DB6311" w:rsidRDefault="00286EC5" w:rsidP="00286EC5">
            <w:pPr>
              <w:jc w:val="center"/>
            </w:pPr>
            <w:r>
              <w:t>~</w:t>
            </w:r>
            <w:r w:rsidR="00DB6311">
              <w:t>24.3 mA</w:t>
            </w:r>
          </w:p>
        </w:tc>
      </w:tr>
      <w:tr w:rsidR="00DB6311" w:rsidTr="00286EC5">
        <w:tc>
          <w:tcPr>
            <w:tcW w:w="817" w:type="dxa"/>
            <w:shd w:val="clear" w:color="auto" w:fill="auto"/>
            <w:vAlign w:val="center"/>
          </w:tcPr>
          <w:p w:rsidR="00DB6311" w:rsidRDefault="00DB6311" w:rsidP="00DB6311">
            <w:pPr>
              <w:jc w:val="center"/>
            </w:pPr>
            <w:r>
              <w:t>7</w:t>
            </w:r>
          </w:p>
        </w:tc>
        <w:tc>
          <w:tcPr>
            <w:tcW w:w="3969" w:type="dxa"/>
            <w:shd w:val="clear" w:color="auto" w:fill="auto"/>
            <w:vAlign w:val="center"/>
          </w:tcPr>
          <w:p w:rsidR="00DB6311" w:rsidRDefault="00DB6311" w:rsidP="004E0D5B">
            <w:r>
              <w:t>Cường độ dòng điện lúc loa kêu</w:t>
            </w:r>
          </w:p>
        </w:tc>
        <w:tc>
          <w:tcPr>
            <w:tcW w:w="4218" w:type="dxa"/>
            <w:shd w:val="clear" w:color="auto" w:fill="auto"/>
            <w:vAlign w:val="center"/>
          </w:tcPr>
          <w:p w:rsidR="00DB6311" w:rsidRDefault="00286EC5" w:rsidP="00286EC5">
            <w:pPr>
              <w:jc w:val="center"/>
            </w:pPr>
            <w:r>
              <w:t>~</w:t>
            </w:r>
            <w:r w:rsidR="00DB6311">
              <w:t>31.1 mA</w:t>
            </w:r>
          </w:p>
        </w:tc>
      </w:tr>
    </w:tbl>
    <w:p w:rsidR="00641FF0" w:rsidRDefault="00641FF0" w:rsidP="00DB6311">
      <w:pPr>
        <w:pStyle w:val="Caption"/>
      </w:pPr>
    </w:p>
    <w:p w:rsidR="00D1761F" w:rsidRPr="00D1761F" w:rsidRDefault="00EB68E0" w:rsidP="00013F74">
      <w:pPr>
        <w:pStyle w:val="Heading2"/>
      </w:pPr>
      <w:r>
        <w:br w:type="page"/>
      </w:r>
      <w:bookmarkStart w:id="58" w:name="_Toc436230080"/>
      <w:r w:rsidR="00013F74">
        <w:lastRenderedPageBreak/>
        <w:t>6.</w:t>
      </w:r>
      <w:r w:rsidR="00FB3188">
        <w:t>4</w:t>
      </w:r>
      <w:r w:rsidR="005058A5">
        <w:t>. Chi phí chế tạo</w:t>
      </w:r>
      <w:bookmarkEnd w:id="58"/>
    </w:p>
    <w:p w:rsidR="00F90ABF" w:rsidRPr="00371D8B" w:rsidRDefault="00D1761F" w:rsidP="009B3E97">
      <w:pPr>
        <w:rPr>
          <w:sz w:val="26"/>
        </w:rPr>
      </w:pPr>
      <w:r w:rsidRPr="00D1761F">
        <w:rPr>
          <w:b/>
          <w:sz w:val="26"/>
        </w:rPr>
        <w:t xml:space="preserve">Bảng 2: </w:t>
      </w:r>
      <w:r w:rsidRPr="00371D8B">
        <w:rPr>
          <w:sz w:val="26"/>
        </w:rPr>
        <w:t>Chi phí chế tạo sản phẩ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9"/>
        <w:gridCol w:w="1756"/>
        <w:gridCol w:w="4236"/>
        <w:gridCol w:w="1031"/>
        <w:gridCol w:w="1185"/>
      </w:tblGrid>
      <w:tr w:rsidR="0051550C" w:rsidTr="0051550C">
        <w:tc>
          <w:tcPr>
            <w:tcW w:w="959" w:type="dxa"/>
            <w:shd w:val="clear" w:color="auto" w:fill="auto"/>
            <w:vAlign w:val="center"/>
          </w:tcPr>
          <w:p w:rsidR="0017651D" w:rsidRPr="0051550C" w:rsidRDefault="0017651D" w:rsidP="0051550C">
            <w:pPr>
              <w:jc w:val="center"/>
            </w:pPr>
            <w:r w:rsidRPr="0051550C">
              <w:t>STT</w:t>
            </w:r>
          </w:p>
        </w:tc>
        <w:tc>
          <w:tcPr>
            <w:tcW w:w="2410" w:type="dxa"/>
            <w:shd w:val="clear" w:color="auto" w:fill="auto"/>
            <w:vAlign w:val="center"/>
          </w:tcPr>
          <w:p w:rsidR="0017651D" w:rsidRPr="0051550C" w:rsidRDefault="0017651D" w:rsidP="0051550C">
            <w:pPr>
              <w:jc w:val="center"/>
            </w:pPr>
            <w:r w:rsidRPr="0051550C">
              <w:t>Tên</w:t>
            </w:r>
          </w:p>
        </w:tc>
        <w:tc>
          <w:tcPr>
            <w:tcW w:w="2835" w:type="dxa"/>
            <w:shd w:val="clear" w:color="auto" w:fill="auto"/>
            <w:vAlign w:val="center"/>
          </w:tcPr>
          <w:p w:rsidR="0017651D" w:rsidRPr="0051550C" w:rsidRDefault="0017651D" w:rsidP="0051550C">
            <w:pPr>
              <w:jc w:val="center"/>
            </w:pPr>
            <w:r w:rsidRPr="0051550C">
              <w:t>Hình ảnh</w:t>
            </w:r>
          </w:p>
        </w:tc>
        <w:tc>
          <w:tcPr>
            <w:tcW w:w="1275" w:type="dxa"/>
            <w:shd w:val="clear" w:color="auto" w:fill="auto"/>
            <w:vAlign w:val="center"/>
          </w:tcPr>
          <w:p w:rsidR="0017651D" w:rsidRPr="0051550C" w:rsidRDefault="0017651D" w:rsidP="0051550C">
            <w:pPr>
              <w:jc w:val="center"/>
            </w:pPr>
            <w:r w:rsidRPr="0051550C">
              <w:t>Số lượng</w:t>
            </w:r>
          </w:p>
        </w:tc>
        <w:tc>
          <w:tcPr>
            <w:tcW w:w="1276" w:type="dxa"/>
            <w:shd w:val="clear" w:color="auto" w:fill="auto"/>
            <w:vAlign w:val="center"/>
          </w:tcPr>
          <w:p w:rsidR="0017651D" w:rsidRPr="0051550C" w:rsidRDefault="0017651D" w:rsidP="0051550C">
            <w:pPr>
              <w:jc w:val="center"/>
            </w:pPr>
            <w:r w:rsidRPr="0051550C">
              <w:t>Giá</w:t>
            </w:r>
            <w:r w:rsidR="001357B7" w:rsidRPr="0051550C">
              <w:t xml:space="preserve"> một đơn vị</w:t>
            </w:r>
          </w:p>
        </w:tc>
      </w:tr>
      <w:tr w:rsidR="0051550C" w:rsidTr="0051550C">
        <w:tc>
          <w:tcPr>
            <w:tcW w:w="959" w:type="dxa"/>
            <w:shd w:val="clear" w:color="auto" w:fill="auto"/>
            <w:vAlign w:val="center"/>
          </w:tcPr>
          <w:p w:rsidR="0017651D" w:rsidRPr="0051550C" w:rsidRDefault="0017651D" w:rsidP="0051550C">
            <w:pPr>
              <w:jc w:val="center"/>
            </w:pPr>
            <w:r w:rsidRPr="0051550C">
              <w:t>1</w:t>
            </w:r>
          </w:p>
        </w:tc>
        <w:tc>
          <w:tcPr>
            <w:tcW w:w="2410" w:type="dxa"/>
            <w:shd w:val="clear" w:color="auto" w:fill="auto"/>
            <w:vAlign w:val="center"/>
          </w:tcPr>
          <w:p w:rsidR="0017651D" w:rsidRPr="0051550C" w:rsidRDefault="0017651D" w:rsidP="0051550C">
            <w:r w:rsidRPr="0051550C">
              <w:t>Mạch Arduino Pro Mini</w:t>
            </w:r>
          </w:p>
        </w:tc>
        <w:tc>
          <w:tcPr>
            <w:tcW w:w="2835" w:type="dxa"/>
            <w:shd w:val="clear" w:color="auto" w:fill="auto"/>
            <w:vAlign w:val="center"/>
          </w:tcPr>
          <w:p w:rsidR="0017651D" w:rsidRPr="0051550C" w:rsidRDefault="00C85311" w:rsidP="0051550C">
            <w:pPr>
              <w:jc w:val="center"/>
            </w:pPr>
            <w:r w:rsidRPr="0051550C">
              <w:rPr>
                <w:noProof/>
              </w:rPr>
              <w:drawing>
                <wp:inline distT="0" distB="0" distL="0" distR="0">
                  <wp:extent cx="2552700" cy="1428750"/>
                  <wp:effectExtent l="0" t="0" r="0" b="0"/>
                  <wp:docPr id="27" name="Picture 27" descr="arduino-pro-mi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rduino-pro-mini"/>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52700" cy="1428750"/>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01</w:t>
            </w:r>
          </w:p>
        </w:tc>
        <w:tc>
          <w:tcPr>
            <w:tcW w:w="1276" w:type="dxa"/>
            <w:shd w:val="clear" w:color="auto" w:fill="auto"/>
            <w:vAlign w:val="center"/>
          </w:tcPr>
          <w:p w:rsidR="0017651D" w:rsidRPr="0051550C" w:rsidRDefault="001357B7" w:rsidP="0051550C">
            <w:pPr>
              <w:jc w:val="center"/>
            </w:pPr>
            <w:r w:rsidRPr="0051550C">
              <w:t>75.000</w:t>
            </w:r>
          </w:p>
        </w:tc>
      </w:tr>
      <w:tr w:rsidR="0051550C" w:rsidTr="0051550C">
        <w:tc>
          <w:tcPr>
            <w:tcW w:w="959" w:type="dxa"/>
            <w:shd w:val="clear" w:color="auto" w:fill="auto"/>
            <w:vAlign w:val="center"/>
          </w:tcPr>
          <w:p w:rsidR="0017651D" w:rsidRPr="0051550C" w:rsidRDefault="0017651D" w:rsidP="0051550C">
            <w:pPr>
              <w:jc w:val="center"/>
            </w:pPr>
            <w:r w:rsidRPr="0051550C">
              <w:t>2</w:t>
            </w:r>
          </w:p>
        </w:tc>
        <w:tc>
          <w:tcPr>
            <w:tcW w:w="2410" w:type="dxa"/>
            <w:shd w:val="clear" w:color="auto" w:fill="auto"/>
            <w:vAlign w:val="center"/>
          </w:tcPr>
          <w:p w:rsidR="0017651D" w:rsidRPr="0051550C" w:rsidRDefault="0017651D" w:rsidP="0051550C">
            <w:r w:rsidRPr="0051550C">
              <w:t>Mạch đọc thẻ RFID</w:t>
            </w:r>
            <w:r w:rsidR="00286EC5">
              <w:t xml:space="preserve"> RC522</w:t>
            </w:r>
          </w:p>
        </w:tc>
        <w:tc>
          <w:tcPr>
            <w:tcW w:w="2835" w:type="dxa"/>
            <w:shd w:val="clear" w:color="auto" w:fill="auto"/>
            <w:vAlign w:val="center"/>
          </w:tcPr>
          <w:p w:rsidR="0017651D" w:rsidRPr="0051550C" w:rsidRDefault="00C85311" w:rsidP="0051550C">
            <w:pPr>
              <w:jc w:val="center"/>
            </w:pPr>
            <w:r w:rsidRPr="0051550C">
              <w:rPr>
                <w:noProof/>
              </w:rPr>
              <w:drawing>
                <wp:inline distT="0" distB="0" distL="0" distR="0">
                  <wp:extent cx="1933575" cy="1895475"/>
                  <wp:effectExtent l="0" t="0" r="0" b="0"/>
                  <wp:docPr id="28" name="Picture 28" descr="RC522-MS-4_zps02f4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C522-MS-4_zps02f42589"/>
                          <pic:cNvPicPr>
                            <a:picLocks noChangeAspect="1" noChangeArrowheads="1"/>
                          </pic:cNvPicPr>
                        </pic:nvPicPr>
                        <pic:blipFill>
                          <a:blip r:embed="rId32">
                            <a:extLst>
                              <a:ext uri="{28A0092B-C50C-407E-A947-70E740481C1C}">
                                <a14:useLocalDpi xmlns:a14="http://schemas.microsoft.com/office/drawing/2010/main" val="0"/>
                              </a:ext>
                            </a:extLst>
                          </a:blip>
                          <a:srcRect l="986" t="2542" r="2539" b="2542"/>
                          <a:stretch>
                            <a:fillRect/>
                          </a:stretch>
                        </pic:blipFill>
                        <pic:spPr bwMode="auto">
                          <a:xfrm>
                            <a:off x="0" y="0"/>
                            <a:ext cx="1933575" cy="1895475"/>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01</w:t>
            </w:r>
          </w:p>
        </w:tc>
        <w:tc>
          <w:tcPr>
            <w:tcW w:w="1276" w:type="dxa"/>
            <w:shd w:val="clear" w:color="auto" w:fill="auto"/>
            <w:vAlign w:val="center"/>
          </w:tcPr>
          <w:p w:rsidR="0017651D" w:rsidRPr="0051550C" w:rsidRDefault="001357B7" w:rsidP="0051550C">
            <w:pPr>
              <w:jc w:val="center"/>
            </w:pPr>
            <w:r w:rsidRPr="0051550C">
              <w:t>90.000</w:t>
            </w:r>
          </w:p>
        </w:tc>
      </w:tr>
      <w:tr w:rsidR="0051550C" w:rsidTr="0051550C">
        <w:tc>
          <w:tcPr>
            <w:tcW w:w="959" w:type="dxa"/>
            <w:shd w:val="clear" w:color="auto" w:fill="auto"/>
            <w:vAlign w:val="center"/>
          </w:tcPr>
          <w:p w:rsidR="0017651D" w:rsidRPr="0051550C" w:rsidRDefault="0017651D" w:rsidP="0051550C">
            <w:pPr>
              <w:jc w:val="center"/>
            </w:pPr>
            <w:r w:rsidRPr="0051550C">
              <w:t>3</w:t>
            </w:r>
          </w:p>
        </w:tc>
        <w:tc>
          <w:tcPr>
            <w:tcW w:w="2410" w:type="dxa"/>
            <w:shd w:val="clear" w:color="auto" w:fill="auto"/>
            <w:vAlign w:val="center"/>
          </w:tcPr>
          <w:p w:rsidR="0017651D" w:rsidRPr="0051550C" w:rsidRDefault="0017651D" w:rsidP="0051550C">
            <w:r w:rsidRPr="0051550C">
              <w:t>Pin Li-Ion 1200mAh</w:t>
            </w:r>
          </w:p>
        </w:tc>
        <w:tc>
          <w:tcPr>
            <w:tcW w:w="2835" w:type="dxa"/>
            <w:shd w:val="clear" w:color="auto" w:fill="auto"/>
            <w:vAlign w:val="center"/>
          </w:tcPr>
          <w:p w:rsidR="0017651D" w:rsidRPr="0051550C" w:rsidRDefault="00C85311" w:rsidP="0051550C">
            <w:pPr>
              <w:jc w:val="center"/>
            </w:pPr>
            <w:r w:rsidRPr="0051550C">
              <w:rPr>
                <w:noProof/>
              </w:rPr>
              <w:drawing>
                <wp:inline distT="0" distB="0" distL="0" distR="0">
                  <wp:extent cx="2276475" cy="1704975"/>
                  <wp:effectExtent l="0" t="0" r="0" b="0"/>
                  <wp:docPr id="29" name="Picture 29" descr="Battery_603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attery_6034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76475" cy="1704975"/>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01</w:t>
            </w:r>
          </w:p>
        </w:tc>
        <w:tc>
          <w:tcPr>
            <w:tcW w:w="1276" w:type="dxa"/>
            <w:shd w:val="clear" w:color="auto" w:fill="auto"/>
            <w:vAlign w:val="center"/>
          </w:tcPr>
          <w:p w:rsidR="0017651D" w:rsidRPr="0051550C" w:rsidRDefault="001357B7" w:rsidP="0051550C">
            <w:pPr>
              <w:jc w:val="center"/>
            </w:pPr>
            <w:r w:rsidRPr="0051550C">
              <w:t>80.000</w:t>
            </w:r>
          </w:p>
        </w:tc>
      </w:tr>
      <w:tr w:rsidR="0051550C" w:rsidRPr="006D595D" w:rsidTr="0051550C">
        <w:tc>
          <w:tcPr>
            <w:tcW w:w="959" w:type="dxa"/>
            <w:shd w:val="clear" w:color="auto" w:fill="auto"/>
            <w:vAlign w:val="center"/>
          </w:tcPr>
          <w:p w:rsidR="0017651D" w:rsidRPr="0051550C" w:rsidRDefault="0017651D" w:rsidP="0051550C">
            <w:pPr>
              <w:jc w:val="center"/>
            </w:pPr>
            <w:r w:rsidRPr="0051550C">
              <w:t>4</w:t>
            </w:r>
          </w:p>
        </w:tc>
        <w:tc>
          <w:tcPr>
            <w:tcW w:w="2410" w:type="dxa"/>
            <w:shd w:val="clear" w:color="auto" w:fill="auto"/>
            <w:vAlign w:val="center"/>
          </w:tcPr>
          <w:p w:rsidR="0017651D" w:rsidRPr="0051550C" w:rsidRDefault="0017651D" w:rsidP="0051550C">
            <w:r w:rsidRPr="0051550C">
              <w:t>Mạch sạc pin Li-Ion</w:t>
            </w:r>
          </w:p>
        </w:tc>
        <w:tc>
          <w:tcPr>
            <w:tcW w:w="2835" w:type="dxa"/>
            <w:shd w:val="clear" w:color="auto" w:fill="auto"/>
            <w:vAlign w:val="center"/>
          </w:tcPr>
          <w:p w:rsidR="0017651D" w:rsidRPr="0051550C" w:rsidRDefault="00C85311" w:rsidP="0051550C">
            <w:pPr>
              <w:jc w:val="center"/>
            </w:pPr>
            <w:r w:rsidRPr="0051550C">
              <w:rPr>
                <w:noProof/>
              </w:rPr>
              <w:drawing>
                <wp:inline distT="0" distB="0" distL="0" distR="0">
                  <wp:extent cx="1771650" cy="1771650"/>
                  <wp:effectExtent l="0" t="0" r="0" b="0"/>
                  <wp:docPr id="30" name="Picture 30" descr="$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_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71650" cy="1771650"/>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01</w:t>
            </w:r>
          </w:p>
        </w:tc>
        <w:tc>
          <w:tcPr>
            <w:tcW w:w="1276" w:type="dxa"/>
            <w:shd w:val="clear" w:color="auto" w:fill="auto"/>
            <w:vAlign w:val="center"/>
          </w:tcPr>
          <w:p w:rsidR="0017651D" w:rsidRPr="0051550C" w:rsidRDefault="001357B7" w:rsidP="0051550C">
            <w:pPr>
              <w:jc w:val="center"/>
            </w:pPr>
            <w:r w:rsidRPr="0051550C">
              <w:t>120.000</w:t>
            </w:r>
          </w:p>
        </w:tc>
      </w:tr>
      <w:tr w:rsidR="0051550C" w:rsidTr="0051550C">
        <w:tc>
          <w:tcPr>
            <w:tcW w:w="959" w:type="dxa"/>
            <w:shd w:val="clear" w:color="auto" w:fill="auto"/>
            <w:vAlign w:val="center"/>
          </w:tcPr>
          <w:p w:rsidR="0017651D" w:rsidRPr="0051550C" w:rsidRDefault="0017651D" w:rsidP="0051550C">
            <w:pPr>
              <w:jc w:val="center"/>
            </w:pPr>
            <w:r w:rsidRPr="0051550C">
              <w:lastRenderedPageBreak/>
              <w:t>5</w:t>
            </w:r>
          </w:p>
        </w:tc>
        <w:tc>
          <w:tcPr>
            <w:tcW w:w="2410" w:type="dxa"/>
            <w:shd w:val="clear" w:color="auto" w:fill="auto"/>
            <w:vAlign w:val="center"/>
          </w:tcPr>
          <w:p w:rsidR="0017651D" w:rsidRPr="0051550C" w:rsidRDefault="0017651D" w:rsidP="0051550C">
            <w:r w:rsidRPr="0051550C">
              <w:t>Còi (Buzzer)</w:t>
            </w:r>
          </w:p>
        </w:tc>
        <w:tc>
          <w:tcPr>
            <w:tcW w:w="2835" w:type="dxa"/>
            <w:shd w:val="clear" w:color="auto" w:fill="auto"/>
            <w:vAlign w:val="center"/>
          </w:tcPr>
          <w:p w:rsidR="0017651D" w:rsidRPr="0051550C" w:rsidRDefault="00C85311" w:rsidP="0051550C">
            <w:pPr>
              <w:jc w:val="center"/>
            </w:pPr>
            <w:r>
              <w:rPr>
                <w:noProof/>
              </w:rPr>
              <w:drawing>
                <wp:inline distT="0" distB="0" distL="0" distR="0">
                  <wp:extent cx="1981200" cy="1981200"/>
                  <wp:effectExtent l="0" t="0" r="0" b="0"/>
                  <wp:docPr id="31" name="Picture 31" descr="sku_28435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ku_284357_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01</w:t>
            </w:r>
          </w:p>
        </w:tc>
        <w:tc>
          <w:tcPr>
            <w:tcW w:w="1276" w:type="dxa"/>
            <w:shd w:val="clear" w:color="auto" w:fill="auto"/>
            <w:vAlign w:val="center"/>
          </w:tcPr>
          <w:p w:rsidR="0017651D" w:rsidRPr="0051550C" w:rsidRDefault="001357B7" w:rsidP="0051550C">
            <w:pPr>
              <w:jc w:val="center"/>
            </w:pPr>
            <w:r w:rsidRPr="0051550C">
              <w:t>20.000</w:t>
            </w:r>
          </w:p>
        </w:tc>
      </w:tr>
      <w:tr w:rsidR="0051550C" w:rsidRPr="006D595D" w:rsidTr="0051550C">
        <w:tc>
          <w:tcPr>
            <w:tcW w:w="959" w:type="dxa"/>
            <w:shd w:val="clear" w:color="auto" w:fill="auto"/>
            <w:vAlign w:val="center"/>
          </w:tcPr>
          <w:p w:rsidR="0017651D" w:rsidRPr="0051550C" w:rsidRDefault="0017651D" w:rsidP="0051550C">
            <w:pPr>
              <w:jc w:val="center"/>
            </w:pPr>
            <w:r w:rsidRPr="0051550C">
              <w:t>6</w:t>
            </w:r>
          </w:p>
        </w:tc>
        <w:tc>
          <w:tcPr>
            <w:tcW w:w="2410" w:type="dxa"/>
            <w:shd w:val="clear" w:color="auto" w:fill="auto"/>
            <w:vAlign w:val="center"/>
          </w:tcPr>
          <w:p w:rsidR="0017651D" w:rsidRPr="0051550C" w:rsidRDefault="0017651D" w:rsidP="0051550C">
            <w:r w:rsidRPr="0051550C">
              <w:t>Công tắc</w:t>
            </w:r>
          </w:p>
        </w:tc>
        <w:tc>
          <w:tcPr>
            <w:tcW w:w="2835" w:type="dxa"/>
            <w:shd w:val="clear" w:color="auto" w:fill="auto"/>
            <w:vAlign w:val="center"/>
          </w:tcPr>
          <w:p w:rsidR="0017651D" w:rsidRPr="0051550C" w:rsidRDefault="00C85311" w:rsidP="0051550C">
            <w:pPr>
              <w:jc w:val="center"/>
            </w:pPr>
            <w:r>
              <w:rPr>
                <w:noProof/>
              </w:rPr>
              <w:drawing>
                <wp:inline distT="0" distB="0" distL="0" distR="0">
                  <wp:extent cx="1704975" cy="1704975"/>
                  <wp:effectExtent l="0" t="0" r="0" b="0"/>
                  <wp:docPr id="32" name="Picture 32" descr="PB-22E27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B-22E27_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01</w:t>
            </w:r>
          </w:p>
        </w:tc>
        <w:tc>
          <w:tcPr>
            <w:tcW w:w="1276" w:type="dxa"/>
            <w:shd w:val="clear" w:color="auto" w:fill="auto"/>
            <w:vAlign w:val="center"/>
          </w:tcPr>
          <w:p w:rsidR="0017651D" w:rsidRPr="0051550C" w:rsidRDefault="0051550C" w:rsidP="0051550C">
            <w:pPr>
              <w:jc w:val="center"/>
            </w:pPr>
            <w:r>
              <w:t>3</w:t>
            </w:r>
            <w:r w:rsidR="001357B7" w:rsidRPr="0051550C">
              <w:t>.000</w:t>
            </w:r>
          </w:p>
        </w:tc>
      </w:tr>
      <w:tr w:rsidR="0051550C" w:rsidTr="0051550C">
        <w:tc>
          <w:tcPr>
            <w:tcW w:w="959" w:type="dxa"/>
            <w:shd w:val="clear" w:color="auto" w:fill="auto"/>
            <w:vAlign w:val="center"/>
          </w:tcPr>
          <w:p w:rsidR="0017651D" w:rsidRPr="0051550C" w:rsidRDefault="0017651D" w:rsidP="0051550C">
            <w:pPr>
              <w:jc w:val="center"/>
            </w:pPr>
            <w:r w:rsidRPr="0051550C">
              <w:t>7</w:t>
            </w:r>
          </w:p>
        </w:tc>
        <w:tc>
          <w:tcPr>
            <w:tcW w:w="2410" w:type="dxa"/>
            <w:shd w:val="clear" w:color="auto" w:fill="auto"/>
            <w:vAlign w:val="center"/>
          </w:tcPr>
          <w:p w:rsidR="0017651D" w:rsidRPr="0051550C" w:rsidRDefault="0017651D" w:rsidP="0051550C">
            <w:r w:rsidRPr="0051550C">
              <w:t>Dây nối</w:t>
            </w:r>
          </w:p>
        </w:tc>
        <w:tc>
          <w:tcPr>
            <w:tcW w:w="2835" w:type="dxa"/>
            <w:shd w:val="clear" w:color="auto" w:fill="auto"/>
            <w:vAlign w:val="center"/>
          </w:tcPr>
          <w:p w:rsidR="0017651D" w:rsidRPr="0051550C" w:rsidRDefault="00C85311" w:rsidP="0051550C">
            <w:pPr>
              <w:jc w:val="center"/>
            </w:pPr>
            <w:r>
              <w:rPr>
                <w:noProof/>
              </w:rPr>
              <w:drawing>
                <wp:inline distT="0" distB="0" distL="0" distR="0">
                  <wp:extent cx="1666875" cy="1666875"/>
                  <wp:effectExtent l="0" t="0" r="0" b="0"/>
                  <wp:docPr id="33" name="Picture 33" descr="VUPN7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VUPN708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66875" cy="1666875"/>
                          </a:xfrm>
                          <a:prstGeom prst="rect">
                            <a:avLst/>
                          </a:prstGeom>
                          <a:noFill/>
                          <a:ln>
                            <a:noFill/>
                          </a:ln>
                        </pic:spPr>
                      </pic:pic>
                    </a:graphicData>
                  </a:graphic>
                </wp:inline>
              </w:drawing>
            </w:r>
          </w:p>
        </w:tc>
        <w:tc>
          <w:tcPr>
            <w:tcW w:w="1275" w:type="dxa"/>
            <w:shd w:val="clear" w:color="auto" w:fill="auto"/>
            <w:vAlign w:val="center"/>
          </w:tcPr>
          <w:p w:rsidR="0017651D" w:rsidRPr="0051550C" w:rsidRDefault="001357B7" w:rsidP="0051550C">
            <w:pPr>
              <w:jc w:val="center"/>
            </w:pPr>
            <w:r w:rsidRPr="0051550C">
              <w:t>15</w:t>
            </w:r>
          </w:p>
        </w:tc>
        <w:tc>
          <w:tcPr>
            <w:tcW w:w="1276" w:type="dxa"/>
            <w:shd w:val="clear" w:color="auto" w:fill="auto"/>
            <w:vAlign w:val="center"/>
          </w:tcPr>
          <w:p w:rsidR="0017651D" w:rsidRPr="0051550C" w:rsidRDefault="001357B7" w:rsidP="0051550C">
            <w:pPr>
              <w:jc w:val="center"/>
            </w:pPr>
            <w:r w:rsidRPr="0051550C">
              <w:t>1.000</w:t>
            </w:r>
          </w:p>
        </w:tc>
      </w:tr>
      <w:tr w:rsidR="0051550C" w:rsidTr="0051550C">
        <w:tc>
          <w:tcPr>
            <w:tcW w:w="959" w:type="dxa"/>
            <w:shd w:val="clear" w:color="auto" w:fill="auto"/>
            <w:vAlign w:val="center"/>
          </w:tcPr>
          <w:p w:rsidR="0017651D" w:rsidRPr="0051550C" w:rsidRDefault="0017651D" w:rsidP="0051550C">
            <w:pPr>
              <w:jc w:val="center"/>
            </w:pPr>
          </w:p>
        </w:tc>
        <w:tc>
          <w:tcPr>
            <w:tcW w:w="6520" w:type="dxa"/>
            <w:gridSpan w:val="3"/>
            <w:shd w:val="clear" w:color="auto" w:fill="auto"/>
            <w:vAlign w:val="center"/>
          </w:tcPr>
          <w:p w:rsidR="0017651D" w:rsidRPr="0051550C" w:rsidRDefault="0017651D" w:rsidP="0051550C">
            <w:pPr>
              <w:jc w:val="center"/>
            </w:pPr>
            <w:r w:rsidRPr="0051550C">
              <w:t>Tổng cộng</w:t>
            </w:r>
          </w:p>
        </w:tc>
        <w:tc>
          <w:tcPr>
            <w:tcW w:w="1276" w:type="dxa"/>
            <w:shd w:val="clear" w:color="auto" w:fill="auto"/>
            <w:vAlign w:val="center"/>
          </w:tcPr>
          <w:p w:rsidR="0017651D" w:rsidRPr="0051550C" w:rsidRDefault="0051550C" w:rsidP="0051550C">
            <w:pPr>
              <w:jc w:val="center"/>
            </w:pPr>
            <w:r>
              <w:t>403.000</w:t>
            </w:r>
          </w:p>
        </w:tc>
      </w:tr>
    </w:tbl>
    <w:p w:rsidR="0017651D" w:rsidRDefault="0017651D" w:rsidP="00D561E6"/>
    <w:p w:rsidR="00EB68E0" w:rsidRPr="00EB68E0" w:rsidRDefault="00EB68E0" w:rsidP="00EB68E0"/>
    <w:p w:rsidR="005058A5" w:rsidRDefault="00013F74" w:rsidP="0051550C">
      <w:pPr>
        <w:pStyle w:val="Heading2"/>
      </w:pPr>
      <w:bookmarkStart w:id="59" w:name="_Toc436230081"/>
      <w:r>
        <w:t>6.</w:t>
      </w:r>
      <w:r w:rsidR="00FB3188">
        <w:t>5</w:t>
      </w:r>
      <w:r w:rsidR="005058A5">
        <w:t>. Một số vấn đề liên quan</w:t>
      </w:r>
      <w:r w:rsidR="009C15C9">
        <w:t xml:space="preserve"> khác</w:t>
      </w:r>
      <w:bookmarkEnd w:id="59"/>
    </w:p>
    <w:p w:rsidR="005058A5" w:rsidRDefault="00D561E6" w:rsidP="004532A4">
      <w:r>
        <w:tab/>
        <w:t xml:space="preserve">Trong quá trình thực hiện, nhóm phát triển cũng nhận được nhiều phản biện từ bạn bè. Một trong những phản biện được nhóm đánh giá kĩ là “Nếu kẻ trộm rạch balô để lấy đồ thay vì móc đồ thì thế </w:t>
      </w:r>
      <w:proofErr w:type="gramStart"/>
      <w:r>
        <w:t>nào ?”</w:t>
      </w:r>
      <w:proofErr w:type="gramEnd"/>
    </w:p>
    <w:p w:rsidR="00D561E6" w:rsidRDefault="00D561E6" w:rsidP="004532A4">
      <w:r>
        <w:tab/>
      </w:r>
    </w:p>
    <w:p w:rsidR="00D1761F" w:rsidRDefault="00D561E6" w:rsidP="0041728B">
      <w:pPr>
        <w:jc w:val="both"/>
      </w:pPr>
      <w:r>
        <w:tab/>
        <w:t>Để suy xét trường hợp này, trước hết, ta cần nhìn nhận lại ph</w:t>
      </w:r>
      <w:r w:rsidR="0041728B">
        <w:t xml:space="preserve">ạm </w:t>
      </w:r>
      <w:proofErr w:type="gramStart"/>
      <w:r w:rsidR="0041728B">
        <w:t>vi</w:t>
      </w:r>
      <w:proofErr w:type="gramEnd"/>
      <w:r w:rsidR="0041728B">
        <w:t xml:space="preserve"> triển khai của nghiên cứu, đó là trên xe buýt. Thông thường nếu người sử dụng </w:t>
      </w:r>
    </w:p>
    <w:p w:rsidR="00D561E6" w:rsidRDefault="0041728B" w:rsidP="0041728B">
      <w:pPr>
        <w:jc w:val="both"/>
      </w:pPr>
      <w:proofErr w:type="gramStart"/>
      <w:r>
        <w:lastRenderedPageBreak/>
        <w:t>không</w:t>
      </w:r>
      <w:proofErr w:type="gramEnd"/>
      <w:r>
        <w:t xml:space="preserve"> khoá balô, kẻ trộm sẽ có xu hướng tự mở balô và lấy đồ hơn là sử dụng dao để rạch balô. Hơn nữa, vì trên </w:t>
      </w:r>
      <w:proofErr w:type="gramStart"/>
      <w:r>
        <w:t>xe</w:t>
      </w:r>
      <w:proofErr w:type="gramEnd"/>
      <w:r>
        <w:t xml:space="preserve"> buýt có đông người nên hành vi rạnh balô sẽ khó thực hiện.</w:t>
      </w:r>
    </w:p>
    <w:p w:rsidR="0041728B" w:rsidRDefault="0041728B" w:rsidP="0041728B">
      <w:pPr>
        <w:jc w:val="both"/>
      </w:pPr>
    </w:p>
    <w:p w:rsidR="0041728B" w:rsidRDefault="0041728B" w:rsidP="00ED3BA6">
      <w:pPr>
        <w:ind w:firstLine="720"/>
        <w:jc w:val="both"/>
      </w:pPr>
      <w:r>
        <w:t xml:space="preserve">Nhìn </w:t>
      </w:r>
      <w:proofErr w:type="gramStart"/>
      <w:r>
        <w:t>chung</w:t>
      </w:r>
      <w:proofErr w:type="gramEnd"/>
      <w:r>
        <w:t>, sản phẩm do nhóm chế tạo cũng không hẳn là phức tạp, chỉ cần chịu khó tìm hiều, có kinh phí là có thể làm ra một thiết bị cho riêng mình</w:t>
      </w:r>
      <w:r w:rsidR="00ED3BA6">
        <w:t xml:space="preserve"> cũng như cho mọi người</w:t>
      </w:r>
      <w:r>
        <w:t xml:space="preserve">. Thiết bị này phức tạp nhất là phần lập trình cho nó, chúng ta phải hiểu nguyên lý làm việc, có một chút kiến thức về các hàm được sử dụng để lập trình. </w:t>
      </w:r>
      <w:proofErr w:type="gramStart"/>
      <w:r>
        <w:t>Nhưng cũng không quá khó, chỉ cần chăm tìm hiều, đọc về mấy thứ đó thì sẽ được. Còn về mặt phần cứng, kỹ thuật ta cũng chỉ cần có một chút kiến thức về mạch điện, hàn mạch là được.</w:t>
      </w:r>
      <w:proofErr w:type="gramEnd"/>
    </w:p>
    <w:p w:rsidR="005058A5" w:rsidRDefault="005058A5" w:rsidP="004532A4"/>
    <w:p w:rsidR="002837FF" w:rsidRDefault="00BA3241" w:rsidP="0051550C">
      <w:pPr>
        <w:pStyle w:val="Heading2"/>
      </w:pPr>
      <w:bookmarkStart w:id="60" w:name="_Toc436230082"/>
      <w:r>
        <w:t>6.</w:t>
      </w:r>
      <w:r w:rsidR="00FB3188">
        <w:t>6</w:t>
      </w:r>
      <w:r w:rsidR="008167CD">
        <w:t>. Hướng phát tri</w:t>
      </w:r>
      <w:r w:rsidR="000716EC">
        <w:t>ể</w:t>
      </w:r>
      <w:r w:rsidR="008167CD">
        <w:t>n</w:t>
      </w:r>
      <w:bookmarkEnd w:id="60"/>
    </w:p>
    <w:p w:rsidR="004532A4" w:rsidRDefault="00D561E6" w:rsidP="004532A4">
      <w:r>
        <w:tab/>
        <w:t xml:space="preserve">Nhìn </w:t>
      </w:r>
      <w:proofErr w:type="gramStart"/>
      <w:r>
        <w:t>chung</w:t>
      </w:r>
      <w:proofErr w:type="gramEnd"/>
      <w:r>
        <w:t>, hướng phát triển của sản phẩm là khắc phục lại các khuyết điểm như đã nêu ở phần đầu. Nhóm xin được phép nhắc lại là:</w:t>
      </w:r>
    </w:p>
    <w:p w:rsidR="00D561E6" w:rsidRDefault="00D561E6" w:rsidP="00C72B20">
      <w:pPr>
        <w:numPr>
          <w:ilvl w:val="0"/>
          <w:numId w:val="20"/>
        </w:numPr>
        <w:jc w:val="both"/>
      </w:pPr>
      <w:r w:rsidRPr="00CE76E1">
        <w:rPr>
          <w:b/>
        </w:rPr>
        <w:t>Giảm kích thước mạch</w:t>
      </w:r>
      <w:r>
        <w:t>: bằng cách sử dụng mạch in thay vì đi dây thông thường, nhóm có thể cắt giảm toàn bộ số lượng dây rườm rà như trong hình</w:t>
      </w:r>
      <w:r w:rsidR="00C72B20">
        <w:t xml:space="preserve"> chụp sản phẩm</w:t>
      </w:r>
      <w:r>
        <w:t>, qua đó giảm đáng kể kích thước mạch.</w:t>
      </w:r>
    </w:p>
    <w:p w:rsidR="00286EC5" w:rsidRDefault="00286EC5" w:rsidP="00301FE9">
      <w:pPr>
        <w:ind w:left="720"/>
        <w:jc w:val="both"/>
      </w:pPr>
    </w:p>
    <w:p w:rsidR="00C71CC8" w:rsidRDefault="00C85311" w:rsidP="00C71CC8">
      <w:pPr>
        <w:keepNext/>
        <w:ind w:left="720" w:firstLine="720"/>
        <w:jc w:val="both"/>
      </w:pPr>
      <w:r>
        <w:rPr>
          <w:noProof/>
        </w:rPr>
        <w:drawing>
          <wp:inline distT="0" distB="0" distL="0" distR="0">
            <wp:extent cx="3667125" cy="2752725"/>
            <wp:effectExtent l="0" t="0" r="0" b="0"/>
            <wp:docPr id="34" name="Picture 34" descr="IMG_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MG_088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67125" cy="2752725"/>
                    </a:xfrm>
                    <a:prstGeom prst="rect">
                      <a:avLst/>
                    </a:prstGeom>
                    <a:noFill/>
                    <a:ln>
                      <a:noFill/>
                    </a:ln>
                  </pic:spPr>
                </pic:pic>
              </a:graphicData>
            </a:graphic>
          </wp:inline>
        </w:drawing>
      </w:r>
    </w:p>
    <w:p w:rsidR="00C71CC8" w:rsidRDefault="00C71CC8" w:rsidP="00C71CC8">
      <w:pPr>
        <w:pStyle w:val="Caption"/>
      </w:pPr>
      <w:bookmarkStart w:id="61" w:name="_Toc48486229"/>
      <w:r w:rsidRPr="00C71CC8">
        <w:rPr>
          <w:b/>
        </w:rPr>
        <w:t xml:space="preserve">Hình </w:t>
      </w:r>
      <w:r w:rsidRPr="00C71CC8">
        <w:rPr>
          <w:b/>
        </w:rPr>
        <w:fldChar w:fldCharType="begin"/>
      </w:r>
      <w:r w:rsidRPr="00C71CC8">
        <w:rPr>
          <w:b/>
        </w:rPr>
        <w:instrText xml:space="preserve"> SEQ Hình \* ARABIC </w:instrText>
      </w:r>
      <w:r w:rsidRPr="00C71CC8">
        <w:rPr>
          <w:b/>
        </w:rPr>
        <w:fldChar w:fldCharType="separate"/>
      </w:r>
      <w:r w:rsidR="00045054">
        <w:rPr>
          <w:b/>
          <w:noProof/>
        </w:rPr>
        <w:t>26</w:t>
      </w:r>
      <w:r w:rsidRPr="00C71CC8">
        <w:rPr>
          <w:b/>
        </w:rPr>
        <w:fldChar w:fldCharType="end"/>
      </w:r>
      <w:r>
        <w:t xml:space="preserve"> Nhiều kết nối hơn trên một bảng mạch in nhỏ hơn</w:t>
      </w:r>
      <w:bookmarkEnd w:id="61"/>
    </w:p>
    <w:p w:rsidR="00C71CC8" w:rsidRDefault="00C71CC8" w:rsidP="00C71CC8">
      <w:pPr>
        <w:ind w:left="720" w:firstLine="720"/>
        <w:jc w:val="both"/>
      </w:pPr>
    </w:p>
    <w:p w:rsidR="00C71CC8" w:rsidRDefault="00D561E6" w:rsidP="00C71CC8">
      <w:pPr>
        <w:numPr>
          <w:ilvl w:val="0"/>
          <w:numId w:val="20"/>
        </w:numPr>
        <w:jc w:val="both"/>
      </w:pPr>
      <w:r w:rsidRPr="00CE76E1">
        <w:rPr>
          <w:b/>
        </w:rPr>
        <w:lastRenderedPageBreak/>
        <w:t>Tăng thời lượng pin</w:t>
      </w:r>
      <w:r>
        <w:t xml:space="preserve">: các kĩ thuật lập trình chip </w:t>
      </w:r>
      <w:proofErr w:type="gramStart"/>
      <w:r>
        <w:t>vi</w:t>
      </w:r>
      <w:proofErr w:type="gramEnd"/>
      <w:r>
        <w:t xml:space="preserve"> điều khiển có thể cho phép nhóm đưa chip vào trạng thái nghỉ trong một khoảng thời gian nào đó, qua đó cho phép giảm công suất tiêu thụ của hệ thống cũng như tăng thời lượng pin.</w:t>
      </w:r>
      <w:r w:rsidR="00C71CC8">
        <w:t xml:space="preserve"> Chip Atmega328 trên board mạch Arduino Pro Mini được nhóm sử dụng có nhiều chế độ nghỉ khác nhau như:</w:t>
      </w:r>
    </w:p>
    <w:p w:rsidR="00C71CC8" w:rsidRPr="00C71CC8" w:rsidRDefault="00C71CC8" w:rsidP="00C71CC8">
      <w:pPr>
        <w:numPr>
          <w:ilvl w:val="1"/>
          <w:numId w:val="20"/>
        </w:numPr>
      </w:pPr>
      <w:r w:rsidRPr="00C71CC8">
        <w:t>SLEEP_MODE_IDLE: 15 mA</w:t>
      </w:r>
    </w:p>
    <w:p w:rsidR="00C71CC8" w:rsidRPr="00C71CC8" w:rsidRDefault="00C71CC8" w:rsidP="00C71CC8">
      <w:pPr>
        <w:numPr>
          <w:ilvl w:val="1"/>
          <w:numId w:val="20"/>
        </w:numPr>
      </w:pPr>
      <w:r w:rsidRPr="00C71CC8">
        <w:t>SLEEP_MODE_ADC: 6.5 mA</w:t>
      </w:r>
      <w:r w:rsidR="00D142F0">
        <w:tab/>
      </w:r>
      <w:r w:rsidR="00D142F0">
        <w:tab/>
      </w:r>
      <w:r w:rsidR="00D142F0">
        <w:tab/>
      </w:r>
      <w:r w:rsidR="00D142F0">
        <w:tab/>
      </w:r>
    </w:p>
    <w:p w:rsidR="00C71CC8" w:rsidRPr="00C71CC8" w:rsidRDefault="00C71CC8" w:rsidP="00C71CC8">
      <w:pPr>
        <w:numPr>
          <w:ilvl w:val="1"/>
          <w:numId w:val="20"/>
        </w:numPr>
      </w:pPr>
      <w:r w:rsidRPr="00C71CC8">
        <w:t>SLEEP_MODE_PWR_SAVE: 1.62 mA</w:t>
      </w:r>
      <w:r w:rsidR="00D142F0">
        <w:tab/>
      </w:r>
      <w:r w:rsidR="00D142F0">
        <w:tab/>
      </w:r>
    </w:p>
    <w:p w:rsidR="00C71CC8" w:rsidRPr="00C71CC8" w:rsidRDefault="00C71CC8" w:rsidP="00C71CC8">
      <w:pPr>
        <w:numPr>
          <w:ilvl w:val="1"/>
          <w:numId w:val="20"/>
        </w:numPr>
      </w:pPr>
      <w:r w:rsidRPr="00C71CC8">
        <w:t>SLEEP_MODE_EXT_STANDBY: 1.62 mA</w:t>
      </w:r>
    </w:p>
    <w:p w:rsidR="00C71CC8" w:rsidRPr="00C71CC8" w:rsidRDefault="00C71CC8" w:rsidP="00C71CC8">
      <w:pPr>
        <w:numPr>
          <w:ilvl w:val="1"/>
          <w:numId w:val="20"/>
        </w:numPr>
      </w:pPr>
      <w:r w:rsidRPr="00C71CC8">
        <w:t>SLEEP_MODE_STANDBY : 0.84 mA</w:t>
      </w:r>
    </w:p>
    <w:p w:rsidR="00C71CC8" w:rsidRDefault="00C71CC8" w:rsidP="00C71CC8">
      <w:pPr>
        <w:numPr>
          <w:ilvl w:val="1"/>
          <w:numId w:val="20"/>
        </w:numPr>
      </w:pPr>
      <w:r w:rsidRPr="00C71CC8">
        <w:t>SLEEP_MODE_PWR_DOWN : 0.36 mA</w:t>
      </w:r>
    </w:p>
    <w:p w:rsidR="00B04841" w:rsidRDefault="00B04841" w:rsidP="00B04841">
      <w:pPr>
        <w:ind w:left="720"/>
      </w:pPr>
      <w:r>
        <w:t>Bên cạnh đó, mạch RFID RC522 dùng chip MFRC522 cũng có dòng tiêu thụ ở chế độ nghỉ chỉ dưới 80uA.</w:t>
      </w:r>
    </w:p>
    <w:p w:rsidR="00D561E6" w:rsidRDefault="00D561E6" w:rsidP="00C72B20">
      <w:pPr>
        <w:numPr>
          <w:ilvl w:val="0"/>
          <w:numId w:val="20"/>
        </w:numPr>
        <w:jc w:val="both"/>
      </w:pPr>
      <w:r w:rsidRPr="00CE76E1">
        <w:rPr>
          <w:b/>
        </w:rPr>
        <w:t>Giảm giá thành sản phẩm</w:t>
      </w:r>
      <w:r>
        <w:t>: nhóm chưa có đủ khả năng để tự làm mạch điện mà hoàn toàn phải đi mua từng mạch sau đó về lắp ráp lại. Như vậy, giá thành của sản phẩm có thể giảm đáng kể trong tương lai nếu nhóm có thể tiếp tục nghiên cứu để tự làm được mạch.</w:t>
      </w:r>
    </w:p>
    <w:p w:rsidR="00B04841" w:rsidRDefault="00B04841" w:rsidP="004532A4"/>
    <w:p w:rsidR="00B04841" w:rsidRDefault="00B04841" w:rsidP="00B04841">
      <w:pPr>
        <w:ind w:firstLine="360"/>
      </w:pPr>
      <w:r>
        <w:t xml:space="preserve">Ở mục </w:t>
      </w:r>
      <w:r w:rsidRPr="00B04841">
        <w:rPr>
          <w:b/>
        </w:rPr>
        <w:t>4.1.2</w:t>
      </w:r>
      <w:r>
        <w:t xml:space="preserve">, nhóm cũng đã trình bày về thử nghiệm lắp thêm anten để tăng phạm </w:t>
      </w:r>
      <w:proofErr w:type="gramStart"/>
      <w:r>
        <w:t>vi</w:t>
      </w:r>
      <w:proofErr w:type="gramEnd"/>
      <w:r>
        <w:t xml:space="preserve"> đọc thẻ của mạch RFID RC522 tuy nhiên vẫn chưa thành công.</w:t>
      </w:r>
    </w:p>
    <w:p w:rsidR="00B04841" w:rsidRDefault="00B04841" w:rsidP="004532A4"/>
    <w:p w:rsidR="004532A4" w:rsidRDefault="00CF502F" w:rsidP="006A6B72">
      <w:pPr>
        <w:ind w:firstLine="720"/>
        <w:jc w:val="both"/>
      </w:pPr>
      <w:r>
        <w:t>Ngoài ra, nhóm cũng muốn phát triển một phần mềm chạy trên thiết bị di động có thể kết nối với mạch đọc thẻ qua sóng Bluetooth. Như vậy, phương pháp cảnh báo có thể chuyển từ dùng chuông sang dùng điện thoại (chức năng rung hoặc phát chuông), giúp người sử dụng có thể sử dụng sản phẩm một cách tiện lợi hơn.</w:t>
      </w:r>
    </w:p>
    <w:p w:rsidR="00E05D4C" w:rsidRDefault="007949CA" w:rsidP="007949CA">
      <w:pPr>
        <w:pStyle w:val="Heading1"/>
      </w:pPr>
      <w:r>
        <w:br w:type="page"/>
      </w:r>
      <w:bookmarkStart w:id="62" w:name="_Toc436230083"/>
      <w:r w:rsidR="00BA3241">
        <w:lastRenderedPageBreak/>
        <w:t>7</w:t>
      </w:r>
      <w:r w:rsidR="008167CD">
        <w:t>. Tài liệu tham khảo</w:t>
      </w:r>
      <w:bookmarkEnd w:id="62"/>
    </w:p>
    <w:p w:rsidR="00B04841" w:rsidRPr="00B04841" w:rsidRDefault="00B04841" w:rsidP="00B04841"/>
    <w:p w:rsidR="00C92B5B" w:rsidRPr="00B04841" w:rsidRDefault="00E05D4C" w:rsidP="007949CA">
      <w:pPr>
        <w:numPr>
          <w:ilvl w:val="0"/>
          <w:numId w:val="38"/>
        </w:numPr>
        <w:rPr>
          <w:color w:val="111111"/>
          <w:szCs w:val="28"/>
        </w:rPr>
      </w:pPr>
      <w:r w:rsidRPr="00E05D4C">
        <w:rPr>
          <w:szCs w:val="28"/>
          <w:shd w:val="clear" w:color="auto" w:fill="FFFFFF"/>
        </w:rPr>
        <w:t>John Boxall</w:t>
      </w:r>
      <w:r>
        <w:rPr>
          <w:szCs w:val="28"/>
        </w:rPr>
        <w:t xml:space="preserve"> (May 2013)</w:t>
      </w:r>
      <w:r w:rsidRPr="00E05D4C">
        <w:rPr>
          <w:szCs w:val="28"/>
        </w:rPr>
        <w:t xml:space="preserve">, </w:t>
      </w:r>
      <w:r w:rsidRPr="00E05D4C">
        <w:rPr>
          <w:rStyle w:val="a-size-extra-large"/>
          <w:color w:val="111111"/>
          <w:szCs w:val="28"/>
        </w:rPr>
        <w:t>Arduino Workshop</w:t>
      </w:r>
      <w:r>
        <w:rPr>
          <w:rStyle w:val="a-size-extra-large"/>
          <w:color w:val="111111"/>
          <w:szCs w:val="28"/>
        </w:rPr>
        <w:t xml:space="preserve"> -</w:t>
      </w:r>
      <w:r w:rsidRPr="00E05D4C">
        <w:rPr>
          <w:rStyle w:val="a-size-extra-large"/>
          <w:color w:val="111111"/>
          <w:szCs w:val="28"/>
        </w:rPr>
        <w:t xml:space="preserve"> A Hands-On Introduction with 65 Projects</w:t>
      </w:r>
      <w:r w:rsidRPr="00E05D4C">
        <w:rPr>
          <w:rStyle w:val="apple-converted-space"/>
          <w:color w:val="111111"/>
          <w:szCs w:val="28"/>
        </w:rPr>
        <w:t> </w:t>
      </w:r>
      <w:proofErr w:type="gramStart"/>
      <w:r w:rsidRPr="00E05D4C">
        <w:rPr>
          <w:rStyle w:val="a-size-large"/>
          <w:color w:val="111111"/>
          <w:szCs w:val="28"/>
        </w:rPr>
        <w:t>1st</w:t>
      </w:r>
      <w:proofErr w:type="gramEnd"/>
      <w:r w:rsidRPr="00E05D4C">
        <w:rPr>
          <w:rStyle w:val="a-size-large"/>
          <w:color w:val="111111"/>
          <w:szCs w:val="28"/>
        </w:rPr>
        <w:t xml:space="preserve"> Edition</w:t>
      </w:r>
      <w:r>
        <w:rPr>
          <w:rStyle w:val="a-size-large"/>
          <w:color w:val="111111"/>
          <w:szCs w:val="28"/>
        </w:rPr>
        <w:t>,</w:t>
      </w:r>
      <w:r w:rsidRPr="00E05D4C">
        <w:t xml:space="preserve"> </w:t>
      </w:r>
      <w:hyperlink r:id="rId39" w:tgtFrame="new" w:history="1">
        <w:r w:rsidRPr="00E05D4C">
          <w:t>tronixstuff.com</w:t>
        </w:r>
      </w:hyperlink>
      <w:r w:rsidR="00132335">
        <w:t>.</w:t>
      </w:r>
    </w:p>
    <w:p w:rsidR="007949CA" w:rsidRDefault="007949CA" w:rsidP="00B04841">
      <w:pPr>
        <w:numPr>
          <w:ilvl w:val="0"/>
          <w:numId w:val="38"/>
        </w:numPr>
        <w:rPr>
          <w:lang w:val="en"/>
        </w:rPr>
      </w:pPr>
      <w:r>
        <w:rPr>
          <w:lang w:val="en"/>
        </w:rPr>
        <w:t>Radio-frequency identification, Wikipedia Online</w:t>
      </w:r>
      <w:r w:rsidR="00132335">
        <w:rPr>
          <w:lang w:val="en"/>
        </w:rPr>
        <w:t>.</w:t>
      </w:r>
    </w:p>
    <w:p w:rsidR="005936AD" w:rsidRPr="00B04841" w:rsidRDefault="00B04841" w:rsidP="00E05D4C">
      <w:pPr>
        <w:numPr>
          <w:ilvl w:val="0"/>
          <w:numId w:val="38"/>
        </w:numPr>
        <w:rPr>
          <w:szCs w:val="28"/>
        </w:rPr>
      </w:pPr>
      <w:r w:rsidRPr="00B04841">
        <w:rPr>
          <w:lang w:val="en"/>
        </w:rPr>
        <w:t>Atmega3</w:t>
      </w:r>
      <w:r>
        <w:rPr>
          <w:lang w:val="en"/>
        </w:rPr>
        <w:t>28 chip datasheet.</w:t>
      </w:r>
    </w:p>
    <w:p w:rsidR="00B04841" w:rsidRPr="00B04841" w:rsidRDefault="00B04841" w:rsidP="00B04841">
      <w:pPr>
        <w:ind w:left="720"/>
        <w:rPr>
          <w:szCs w:val="28"/>
          <w:u w:val="single"/>
        </w:rPr>
      </w:pPr>
      <w:r w:rsidRPr="00B04841">
        <w:rPr>
          <w:szCs w:val="28"/>
          <w:u w:val="single"/>
        </w:rPr>
        <w:t>http://www.atmel.com/Images/Atmel-8271-8-bit-AVR-Microcontroller-ATmega48A-48PA-88A-88PA-168A-168PA-328-328P_datasheet.pdf</w:t>
      </w:r>
    </w:p>
    <w:p w:rsidR="00B04841" w:rsidRPr="00B04841" w:rsidRDefault="00B04841" w:rsidP="00E05D4C">
      <w:pPr>
        <w:numPr>
          <w:ilvl w:val="0"/>
          <w:numId w:val="38"/>
        </w:numPr>
        <w:rPr>
          <w:szCs w:val="28"/>
        </w:rPr>
      </w:pPr>
      <w:r>
        <w:rPr>
          <w:lang w:val="en"/>
        </w:rPr>
        <w:t>MFRC522 chip datasheet.</w:t>
      </w:r>
    </w:p>
    <w:p w:rsidR="00B04841" w:rsidRPr="00B04841" w:rsidRDefault="00B04841" w:rsidP="00B04841">
      <w:pPr>
        <w:ind w:left="720"/>
        <w:rPr>
          <w:szCs w:val="28"/>
          <w:u w:val="single"/>
        </w:rPr>
      </w:pPr>
      <w:r w:rsidRPr="00B04841">
        <w:rPr>
          <w:szCs w:val="28"/>
          <w:u w:val="single"/>
        </w:rPr>
        <w:t>http://www.nxp.com/documents/data_sheet/MFRC522.pdf</w:t>
      </w:r>
    </w:p>
    <w:p w:rsidR="005936AD" w:rsidRDefault="005936AD" w:rsidP="00E05D4C">
      <w:pPr>
        <w:rPr>
          <w:szCs w:val="28"/>
        </w:rPr>
      </w:pPr>
    </w:p>
    <w:p w:rsidR="00B04841" w:rsidRPr="00647271" w:rsidRDefault="00B04841" w:rsidP="00E05D4C">
      <w:pPr>
        <w:rPr>
          <w:szCs w:val="28"/>
        </w:rPr>
      </w:pPr>
    </w:p>
    <w:tbl>
      <w:tblPr>
        <w:tblW w:w="0" w:type="auto"/>
        <w:tblInd w:w="360" w:type="dxa"/>
        <w:tblLook w:val="04A0" w:firstRow="1" w:lastRow="0" w:firstColumn="1" w:lastColumn="0" w:noHBand="0" w:noVBand="1"/>
      </w:tblPr>
      <w:tblGrid>
        <w:gridCol w:w="2442"/>
        <w:gridCol w:w="6095"/>
      </w:tblGrid>
      <w:tr w:rsidR="00C92B5B" w:rsidRPr="00647271" w:rsidTr="005D6A04">
        <w:tc>
          <w:tcPr>
            <w:tcW w:w="2442" w:type="dxa"/>
            <w:shd w:val="clear" w:color="auto" w:fill="auto"/>
          </w:tcPr>
          <w:p w:rsidR="00C92B5B" w:rsidRPr="00647271" w:rsidRDefault="00C92B5B" w:rsidP="00957CAF">
            <w:pPr>
              <w:jc w:val="right"/>
              <w:rPr>
                <w:szCs w:val="28"/>
              </w:rPr>
            </w:pPr>
          </w:p>
        </w:tc>
        <w:tc>
          <w:tcPr>
            <w:tcW w:w="6095" w:type="dxa"/>
            <w:shd w:val="clear" w:color="auto" w:fill="auto"/>
          </w:tcPr>
          <w:p w:rsidR="00C92B5B" w:rsidRPr="00647271" w:rsidRDefault="00C92B5B" w:rsidP="00957CAF">
            <w:pPr>
              <w:jc w:val="center"/>
              <w:rPr>
                <w:color w:val="000000"/>
                <w:szCs w:val="28"/>
              </w:rPr>
            </w:pPr>
            <w:r w:rsidRPr="00647271">
              <w:rPr>
                <w:color w:val="000000"/>
                <w:szCs w:val="28"/>
              </w:rPr>
              <w:t>TP Hồ Chí Minh,</w:t>
            </w:r>
            <w:r w:rsidR="00C73D53" w:rsidRPr="00647271">
              <w:rPr>
                <w:color w:val="000000"/>
                <w:szCs w:val="28"/>
              </w:rPr>
              <w:t xml:space="preserve"> ngày 02</w:t>
            </w:r>
            <w:r w:rsidR="005D6A04">
              <w:rPr>
                <w:color w:val="000000"/>
                <w:szCs w:val="28"/>
              </w:rPr>
              <w:t xml:space="preserve"> tháng 11 năm </w:t>
            </w:r>
            <w:r w:rsidRPr="00647271">
              <w:rPr>
                <w:color w:val="000000"/>
                <w:szCs w:val="28"/>
              </w:rPr>
              <w:t>2015</w:t>
            </w:r>
          </w:p>
          <w:p w:rsidR="00C92B5B" w:rsidRPr="00647271" w:rsidRDefault="00C92B5B" w:rsidP="00957CAF">
            <w:pPr>
              <w:jc w:val="center"/>
              <w:rPr>
                <w:color w:val="000000"/>
                <w:szCs w:val="28"/>
              </w:rPr>
            </w:pPr>
            <w:r w:rsidRPr="00647271">
              <w:rPr>
                <w:color w:val="000000"/>
                <w:szCs w:val="28"/>
              </w:rPr>
              <w:t>Nhóm tác giả</w:t>
            </w:r>
          </w:p>
          <w:p w:rsidR="00C92B5B" w:rsidRPr="00647271" w:rsidRDefault="00C92B5B" w:rsidP="00957CAF">
            <w:pPr>
              <w:ind w:left="360"/>
              <w:jc w:val="center"/>
              <w:rPr>
                <w:color w:val="000000"/>
                <w:szCs w:val="28"/>
              </w:rPr>
            </w:pPr>
          </w:p>
          <w:p w:rsidR="00C92B5B" w:rsidRPr="00647271" w:rsidRDefault="00C92B5B" w:rsidP="00957CAF">
            <w:pPr>
              <w:ind w:left="360"/>
              <w:jc w:val="center"/>
              <w:rPr>
                <w:color w:val="000000"/>
                <w:szCs w:val="28"/>
              </w:rPr>
            </w:pPr>
          </w:p>
          <w:p w:rsidR="00C92B5B" w:rsidRPr="00647271" w:rsidRDefault="00C92B5B" w:rsidP="00957CAF">
            <w:pPr>
              <w:ind w:left="360"/>
              <w:jc w:val="center"/>
              <w:rPr>
                <w:color w:val="000000"/>
                <w:szCs w:val="28"/>
              </w:rPr>
            </w:pPr>
          </w:p>
          <w:p w:rsidR="00C92B5B" w:rsidRPr="00647271" w:rsidRDefault="00C92B5B" w:rsidP="00957CAF">
            <w:pPr>
              <w:ind w:left="360"/>
              <w:jc w:val="center"/>
              <w:rPr>
                <w:color w:val="000000"/>
                <w:szCs w:val="28"/>
              </w:rPr>
            </w:pPr>
          </w:p>
          <w:p w:rsidR="00C92B5B" w:rsidRPr="00647271" w:rsidRDefault="00C92B5B" w:rsidP="00957CAF">
            <w:pPr>
              <w:ind w:left="360"/>
              <w:jc w:val="center"/>
              <w:rPr>
                <w:color w:val="000000"/>
                <w:szCs w:val="28"/>
              </w:rPr>
            </w:pPr>
          </w:p>
          <w:p w:rsidR="00C92B5B" w:rsidRPr="00647271" w:rsidRDefault="00C92B5B" w:rsidP="00957CAF">
            <w:pPr>
              <w:ind w:left="360"/>
              <w:jc w:val="center"/>
              <w:rPr>
                <w:color w:val="000000"/>
                <w:szCs w:val="28"/>
              </w:rPr>
            </w:pPr>
          </w:p>
          <w:p w:rsidR="00C92B5B" w:rsidRPr="00647271" w:rsidRDefault="00C92B5B" w:rsidP="00957CAF">
            <w:pPr>
              <w:ind w:left="360"/>
              <w:jc w:val="center"/>
              <w:rPr>
                <w:color w:val="000000"/>
                <w:szCs w:val="28"/>
              </w:rPr>
            </w:pPr>
          </w:p>
          <w:p w:rsidR="00C92B5B" w:rsidRPr="00647271" w:rsidRDefault="00C92B5B" w:rsidP="00957CAF">
            <w:pPr>
              <w:jc w:val="center"/>
              <w:rPr>
                <w:color w:val="000000"/>
                <w:szCs w:val="28"/>
              </w:rPr>
            </w:pPr>
            <w:r w:rsidRPr="00647271">
              <w:rPr>
                <w:color w:val="000000"/>
                <w:szCs w:val="28"/>
              </w:rPr>
              <w:t>Hồ Duy Trường</w:t>
            </w:r>
          </w:p>
          <w:p w:rsidR="00C92B5B" w:rsidRPr="00647271" w:rsidRDefault="00C92B5B" w:rsidP="00957CAF">
            <w:pPr>
              <w:jc w:val="center"/>
              <w:rPr>
                <w:szCs w:val="28"/>
              </w:rPr>
            </w:pPr>
            <w:r w:rsidRPr="00647271">
              <w:rPr>
                <w:color w:val="000000"/>
                <w:szCs w:val="28"/>
              </w:rPr>
              <w:t>Nguyễn Phi Lộc</w:t>
            </w:r>
          </w:p>
        </w:tc>
      </w:tr>
    </w:tbl>
    <w:p w:rsidR="002837FF" w:rsidRPr="00647271" w:rsidRDefault="002837FF" w:rsidP="002837FF">
      <w:pPr>
        <w:ind w:left="360"/>
        <w:jc w:val="right"/>
        <w:rPr>
          <w:szCs w:val="28"/>
        </w:rPr>
      </w:pPr>
    </w:p>
    <w:p w:rsidR="002837FF" w:rsidRDefault="008A4956" w:rsidP="002837FF">
      <w:pPr>
        <w:ind w:left="360"/>
        <w:jc w:val="right"/>
        <w:rPr>
          <w:b/>
          <w:szCs w:val="28"/>
          <w:lang w:val="vi-VN"/>
        </w:rPr>
      </w:pPr>
      <w:r>
        <w:rPr>
          <w:szCs w:val="28"/>
          <w:lang w:val="vi-VN"/>
        </w:rPr>
        <w:t xml:space="preserve">Note hình </w:t>
      </w:r>
      <w:r w:rsidRPr="00117D64">
        <w:rPr>
          <w:b/>
          <w:szCs w:val="28"/>
        </w:rPr>
        <w:fldChar w:fldCharType="begin"/>
      </w:r>
      <w:r w:rsidRPr="00117D64">
        <w:rPr>
          <w:b/>
          <w:szCs w:val="28"/>
        </w:rPr>
        <w:instrText xml:space="preserve"> SEQ Hình \* ARABIC </w:instrText>
      </w:r>
      <w:r w:rsidRPr="00117D64">
        <w:rPr>
          <w:b/>
          <w:szCs w:val="28"/>
        </w:rPr>
        <w:fldChar w:fldCharType="separate"/>
      </w:r>
      <w:r w:rsidR="009A4486">
        <w:rPr>
          <w:b/>
          <w:noProof/>
          <w:szCs w:val="28"/>
        </w:rPr>
        <w:t>21</w:t>
      </w:r>
      <w:r w:rsidRPr="00117D64">
        <w:rPr>
          <w:b/>
          <w:szCs w:val="28"/>
        </w:rPr>
        <w:fldChar w:fldCharType="end"/>
      </w:r>
    </w:p>
    <w:p w:rsidR="008A4956" w:rsidRPr="008A4956" w:rsidRDefault="008A4956" w:rsidP="008A4956">
      <w:pPr>
        <w:ind w:left="360"/>
        <w:jc w:val="center"/>
        <w:rPr>
          <w:szCs w:val="28"/>
          <w:lang w:val="vi-VN"/>
        </w:rPr>
      </w:pPr>
    </w:p>
    <w:p w:rsidR="00BB4829" w:rsidRPr="00647271" w:rsidRDefault="00642C55" w:rsidP="00642C55">
      <w:pPr>
        <w:ind w:left="360"/>
        <w:jc w:val="right"/>
        <w:rPr>
          <w:szCs w:val="28"/>
        </w:rPr>
      </w:pPr>
      <w:r w:rsidRPr="00647271">
        <w:rPr>
          <w:szCs w:val="28"/>
        </w:rPr>
        <w:tab/>
      </w:r>
      <w:r w:rsidRPr="00647271">
        <w:rPr>
          <w:szCs w:val="28"/>
        </w:rPr>
        <w:tab/>
        <w:t xml:space="preserve">        </w:t>
      </w:r>
    </w:p>
    <w:sectPr w:rsidR="00BB4829" w:rsidRPr="00647271" w:rsidSect="000269B4">
      <w:headerReference w:type="default" r:id="rId40"/>
      <w:footerReference w:type="even" r:id="rId41"/>
      <w:footerReference w:type="default" r:id="rId42"/>
      <w:pgSz w:w="11907" w:h="16840" w:code="9"/>
      <w:pgMar w:top="1440" w:right="1440" w:bottom="1440" w:left="1440" w:header="357" w:footer="544"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42FD" w:rsidRDefault="00DC42FD">
      <w:r>
        <w:separator/>
      </w:r>
    </w:p>
    <w:p w:rsidR="00DC42FD" w:rsidRDefault="00DC42FD"/>
  </w:endnote>
  <w:endnote w:type="continuationSeparator" w:id="0">
    <w:p w:rsidR="00DC42FD" w:rsidRDefault="00DC42FD">
      <w:r>
        <w:continuationSeparator/>
      </w:r>
    </w:p>
    <w:p w:rsidR="00DC42FD" w:rsidRDefault="00DC42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486" w:rsidRDefault="009A4486" w:rsidP="004024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A4486" w:rsidRDefault="009A4486" w:rsidP="00732A67">
    <w:pPr>
      <w:pStyle w:val="Footer"/>
      <w:ind w:right="360"/>
    </w:pPr>
  </w:p>
  <w:p w:rsidR="009A4486" w:rsidRDefault="009A4486"/>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486" w:rsidRDefault="009A4486" w:rsidP="002E7A78">
    <w:pPr>
      <w:pStyle w:val="Footer"/>
      <w:tabs>
        <w:tab w:val="clear" w:pos="4320"/>
        <w:tab w:val="clear" w:pos="8640"/>
        <w:tab w:val="left" w:pos="990"/>
        <w:tab w:val="left" w:pos="3810"/>
      </w:tabs>
      <w:ind w:right="360"/>
      <w:rPr>
        <w:b/>
        <w:i/>
      </w:rPr>
    </w:pPr>
  </w:p>
  <w:p w:rsidR="009A4486" w:rsidRPr="002849D7" w:rsidRDefault="009A4486" w:rsidP="002E7A78">
    <w:pPr>
      <w:pStyle w:val="Footer"/>
      <w:tabs>
        <w:tab w:val="clear" w:pos="4320"/>
        <w:tab w:val="clear" w:pos="8640"/>
        <w:tab w:val="left" w:pos="990"/>
        <w:tab w:val="left" w:pos="3810"/>
      </w:tabs>
      <w:ind w:right="360"/>
      <w:rPr>
        <w:b/>
        <w:i/>
      </w:rPr>
    </w:pPr>
    <w:r>
      <w:rPr>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45720</wp:posOffset>
              </wp:positionV>
              <wp:extent cx="6286500" cy="14605"/>
              <wp:effectExtent l="22225" t="26670" r="25400" b="25400"/>
              <wp:wrapNone/>
              <wp:docPr id="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0" cy="1460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B9F4E2" id="Line 12"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" strokeweight="3pt">
              <v:stroke linestyle="thinThin"/>
            </v:line>
          </w:pict>
        </mc:Fallback>
      </mc:AlternateContent>
    </w:r>
    <w:r>
      <w:rPr>
        <w:b/>
        <w:i/>
      </w:rPr>
      <w:tab/>
    </w:r>
  </w:p>
  <w:p w:rsidR="009A4486" w:rsidRDefault="009A4486" w:rsidP="000B21DB">
    <w:pPr>
      <w:pStyle w:val="Footer"/>
      <w:framePr w:h="469" w:hRule="exact" w:wrap="around" w:vAnchor="text" w:hAnchor="page" w:x="10093"/>
      <w:rPr>
        <w:rStyle w:val="PageNumber"/>
      </w:rPr>
    </w:pPr>
    <w:r>
      <w:rPr>
        <w:rStyle w:val="PageNumber"/>
      </w:rPr>
      <w:t xml:space="preserve">Trang </w:t>
    </w:r>
    <w:r>
      <w:rPr>
        <w:rStyle w:val="PageNumber"/>
      </w:rPr>
      <w:fldChar w:fldCharType="begin"/>
    </w:r>
    <w:r>
      <w:rPr>
        <w:rStyle w:val="PageNumber"/>
      </w:rPr>
      <w:instrText xml:space="preserve">PAGE  </w:instrText>
    </w:r>
    <w:r>
      <w:rPr>
        <w:rStyle w:val="PageNumber"/>
      </w:rPr>
      <w:fldChar w:fldCharType="separate"/>
    </w:r>
    <w:r w:rsidR="00872311">
      <w:rPr>
        <w:rStyle w:val="PageNumber"/>
        <w:noProof/>
      </w:rPr>
      <w:t>20</w:t>
    </w:r>
    <w:r>
      <w:rPr>
        <w:rStyle w:val="PageNumber"/>
      </w:rPr>
      <w:fldChar w:fldCharType="end"/>
    </w:r>
  </w:p>
  <w:p w:rsidR="009A4486" w:rsidRDefault="009A448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42FD" w:rsidRDefault="00DC42FD">
      <w:r>
        <w:separator/>
      </w:r>
    </w:p>
    <w:p w:rsidR="00DC42FD" w:rsidRDefault="00DC42FD"/>
  </w:footnote>
  <w:footnote w:type="continuationSeparator" w:id="0">
    <w:p w:rsidR="00DC42FD" w:rsidRDefault="00DC42FD">
      <w:r>
        <w:continuationSeparator/>
      </w:r>
    </w:p>
    <w:p w:rsidR="00DC42FD" w:rsidRDefault="00DC42F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486" w:rsidRDefault="009A4486" w:rsidP="00DD5133">
    <w:pPr>
      <w:jc w:val="center"/>
      <w:rPr>
        <w:sz w:val="26"/>
        <w:szCs w:val="26"/>
      </w:rPr>
    </w:pPr>
    <w:r w:rsidRPr="00F752D9">
      <w:rPr>
        <w:sz w:val="26"/>
        <w:szCs w:val="26"/>
      </w:rPr>
      <w:t xml:space="preserve">CUỘC THI </w:t>
    </w:r>
    <w:r>
      <w:rPr>
        <w:sz w:val="26"/>
        <w:szCs w:val="26"/>
      </w:rPr>
      <w:t>SÁNG TẠO THANH THIẾU NIÊN NHI ĐỒNG TOÀN QUỐC</w:t>
    </w:r>
  </w:p>
  <w:p w:rsidR="009A4486" w:rsidRPr="00F752D9" w:rsidRDefault="009A4486" w:rsidP="00DD5133">
    <w:pPr>
      <w:jc w:val="center"/>
      <w:rPr>
        <w:sz w:val="26"/>
        <w:szCs w:val="26"/>
      </w:rPr>
    </w:pPr>
    <w:r>
      <w:rPr>
        <w:sz w:val="26"/>
        <w:szCs w:val="26"/>
      </w:rPr>
      <w:t xml:space="preserve">LẦN THỨ </w:t>
    </w:r>
    <w:r>
      <w:rPr>
        <w:sz w:val="26"/>
        <w:szCs w:val="26"/>
        <w:lang w:val="vi-VN"/>
      </w:rPr>
      <w:t>16</w:t>
    </w:r>
    <w:r>
      <w:rPr>
        <w:sz w:val="26"/>
        <w:szCs w:val="26"/>
      </w:rPr>
      <w:t xml:space="preserve"> NĂM </w:t>
    </w:r>
    <w:r>
      <w:rPr>
        <w:sz w:val="26"/>
        <w:szCs w:val="26"/>
        <w:lang w:val="vi-VN"/>
      </w:rPr>
      <w:t>2019</w:t>
    </w:r>
    <w:r>
      <w:rPr>
        <w:sz w:val="26"/>
        <w:szCs w:val="26"/>
      </w:rPr>
      <w:t>-</w:t>
    </w:r>
    <w:r>
      <w:rPr>
        <w:sz w:val="26"/>
        <w:szCs w:val="26"/>
        <w:lang w:val="vi-VN"/>
      </w:rPr>
      <w:t>2020</w:t>
    </w:r>
  </w:p>
  <w:p w:rsidR="009A4486" w:rsidRPr="00F752D9" w:rsidRDefault="009A4486">
    <w:pPr>
      <w:rPr>
        <w:sz w:val="26"/>
        <w:szCs w:val="26"/>
      </w:rPr>
    </w:pPr>
    <w:r w:rsidRPr="00F752D9">
      <w:rPr>
        <w:noProof/>
        <w:sz w:val="26"/>
        <w:szCs w:val="26"/>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51434</wp:posOffset>
              </wp:positionV>
              <wp:extent cx="5695950" cy="14605"/>
              <wp:effectExtent l="19050" t="19050" r="19050" b="23495"/>
              <wp:wrapNone/>
              <wp:docPr id="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95950" cy="14605"/>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F831E8" id="Line 6"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5pt" to="448.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" strokeweight="3pt">
              <v:stroke linestyle="thinTh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93462"/>
    <w:multiLevelType w:val="hybridMultilevel"/>
    <w:tmpl w:val="C35E5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E43E6"/>
    <w:multiLevelType w:val="hybridMultilevel"/>
    <w:tmpl w:val="3FEC9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745BC0"/>
    <w:multiLevelType w:val="hybridMultilevel"/>
    <w:tmpl w:val="5F085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E86F32"/>
    <w:multiLevelType w:val="hybridMultilevel"/>
    <w:tmpl w:val="25F23E6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930F99"/>
    <w:multiLevelType w:val="hybridMultilevel"/>
    <w:tmpl w:val="135CE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5A573D"/>
    <w:multiLevelType w:val="multilevel"/>
    <w:tmpl w:val="1C7662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46538B"/>
    <w:multiLevelType w:val="hybridMultilevel"/>
    <w:tmpl w:val="A2C04B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F9E1CA6"/>
    <w:multiLevelType w:val="hybridMultilevel"/>
    <w:tmpl w:val="90547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64208D"/>
    <w:multiLevelType w:val="hybridMultilevel"/>
    <w:tmpl w:val="E8AE07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3B4719D"/>
    <w:multiLevelType w:val="hybridMultilevel"/>
    <w:tmpl w:val="C8E2F8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766277"/>
    <w:multiLevelType w:val="hybridMultilevel"/>
    <w:tmpl w:val="70D4D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3D2258"/>
    <w:multiLevelType w:val="hybridMultilevel"/>
    <w:tmpl w:val="83665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57061"/>
    <w:multiLevelType w:val="hybridMultilevel"/>
    <w:tmpl w:val="34CA9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732F36"/>
    <w:multiLevelType w:val="hybridMultilevel"/>
    <w:tmpl w:val="D048D18C"/>
    <w:lvl w:ilvl="0" w:tplc="04090003">
      <w:start w:val="1"/>
      <w:numFmt w:val="bullet"/>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32EB0C7F"/>
    <w:multiLevelType w:val="hybridMultilevel"/>
    <w:tmpl w:val="23FE1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6F5C68"/>
    <w:multiLevelType w:val="hybridMultilevel"/>
    <w:tmpl w:val="87368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AD372F"/>
    <w:multiLevelType w:val="hybridMultilevel"/>
    <w:tmpl w:val="B6AC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D6632F"/>
    <w:multiLevelType w:val="hybridMultilevel"/>
    <w:tmpl w:val="7C6A5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5154BF"/>
    <w:multiLevelType w:val="hybridMultilevel"/>
    <w:tmpl w:val="E2965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4245A5"/>
    <w:multiLevelType w:val="hybridMultilevel"/>
    <w:tmpl w:val="0FBAC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314C3C"/>
    <w:multiLevelType w:val="hybridMultilevel"/>
    <w:tmpl w:val="A10E3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6D0C6E"/>
    <w:multiLevelType w:val="multilevel"/>
    <w:tmpl w:val="1C507A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A44A8A"/>
    <w:multiLevelType w:val="hybridMultilevel"/>
    <w:tmpl w:val="C30062F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AA0A56"/>
    <w:multiLevelType w:val="hybridMultilevel"/>
    <w:tmpl w:val="88386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153F6F"/>
    <w:multiLevelType w:val="hybridMultilevel"/>
    <w:tmpl w:val="A86CDDA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027890"/>
    <w:multiLevelType w:val="hybridMultilevel"/>
    <w:tmpl w:val="04E64F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1FD640B"/>
    <w:multiLevelType w:val="hybridMultilevel"/>
    <w:tmpl w:val="AAF02B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39B0FA1"/>
    <w:multiLevelType w:val="hybridMultilevel"/>
    <w:tmpl w:val="73609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44383F"/>
    <w:multiLevelType w:val="hybridMultilevel"/>
    <w:tmpl w:val="2346A8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752109"/>
    <w:multiLevelType w:val="hybridMultilevel"/>
    <w:tmpl w:val="FA24FC28"/>
    <w:lvl w:ilvl="0" w:tplc="0F605A9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C42FB3"/>
    <w:multiLevelType w:val="multilevel"/>
    <w:tmpl w:val="69CAF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AE63F03"/>
    <w:multiLevelType w:val="hybridMultilevel"/>
    <w:tmpl w:val="4BA0C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503457"/>
    <w:multiLevelType w:val="hybridMultilevel"/>
    <w:tmpl w:val="4D948D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793C22"/>
    <w:multiLevelType w:val="hybridMultilevel"/>
    <w:tmpl w:val="45182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B9136A"/>
    <w:multiLevelType w:val="multilevel"/>
    <w:tmpl w:val="D6FAB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E79550E"/>
    <w:multiLevelType w:val="hybridMultilevel"/>
    <w:tmpl w:val="A6DCB84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BE25DF8"/>
    <w:multiLevelType w:val="hybridMultilevel"/>
    <w:tmpl w:val="63540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4"/>
  </w:num>
  <w:num w:numId="3">
    <w:abstractNumId w:val="1"/>
  </w:num>
  <w:num w:numId="4">
    <w:abstractNumId w:val="27"/>
  </w:num>
  <w:num w:numId="5">
    <w:abstractNumId w:val="22"/>
  </w:num>
  <w:num w:numId="6">
    <w:abstractNumId w:val="13"/>
  </w:num>
  <w:num w:numId="7">
    <w:abstractNumId w:val="3"/>
  </w:num>
  <w:num w:numId="8">
    <w:abstractNumId w:val="35"/>
  </w:num>
  <w:num w:numId="9">
    <w:abstractNumId w:val="25"/>
  </w:num>
  <w:num w:numId="10">
    <w:abstractNumId w:val="7"/>
  </w:num>
  <w:num w:numId="11">
    <w:abstractNumId w:val="15"/>
  </w:num>
  <w:num w:numId="12">
    <w:abstractNumId w:val="19"/>
  </w:num>
  <w:num w:numId="13">
    <w:abstractNumId w:val="18"/>
  </w:num>
  <w:num w:numId="14">
    <w:abstractNumId w:val="36"/>
  </w:num>
  <w:num w:numId="15">
    <w:abstractNumId w:val="24"/>
  </w:num>
  <w:num w:numId="16">
    <w:abstractNumId w:val="2"/>
  </w:num>
  <w:num w:numId="17">
    <w:abstractNumId w:val="28"/>
  </w:num>
  <w:num w:numId="18">
    <w:abstractNumId w:val="8"/>
  </w:num>
  <w:num w:numId="19">
    <w:abstractNumId w:val="16"/>
  </w:num>
  <w:num w:numId="20">
    <w:abstractNumId w:val="17"/>
  </w:num>
  <w:num w:numId="21">
    <w:abstractNumId w:val="10"/>
  </w:num>
  <w:num w:numId="22">
    <w:abstractNumId w:val="4"/>
  </w:num>
  <w:num w:numId="23">
    <w:abstractNumId w:val="21"/>
    <w:lvlOverride w:ilvl="1">
      <w:lvl w:ilvl="1">
        <w:numFmt w:val="bullet"/>
        <w:lvlText w:val=""/>
        <w:lvlJc w:val="left"/>
        <w:pPr>
          <w:tabs>
            <w:tab w:val="num" w:pos="1440"/>
          </w:tabs>
          <w:ind w:left="1440" w:hanging="360"/>
        </w:pPr>
        <w:rPr>
          <w:rFonts w:ascii="Symbol" w:hAnsi="Symbol" w:hint="default"/>
          <w:sz w:val="20"/>
        </w:rPr>
      </w:lvl>
    </w:lvlOverride>
  </w:num>
  <w:num w:numId="24">
    <w:abstractNumId w:val="26"/>
  </w:num>
  <w:num w:numId="25">
    <w:abstractNumId w:val="5"/>
  </w:num>
  <w:num w:numId="26">
    <w:abstractNumId w:val="5"/>
    <w:lvlOverride w:ilvl="1">
      <w:lvl w:ilvl="1">
        <w:numFmt w:val="bullet"/>
        <w:lvlText w:val=""/>
        <w:lvlJc w:val="left"/>
        <w:pPr>
          <w:tabs>
            <w:tab w:val="num" w:pos="1440"/>
          </w:tabs>
          <w:ind w:left="1440" w:hanging="360"/>
        </w:pPr>
        <w:rPr>
          <w:rFonts w:ascii="Symbol" w:hAnsi="Symbol" w:hint="default"/>
          <w:sz w:val="20"/>
        </w:rPr>
      </w:lvl>
    </w:lvlOverride>
  </w:num>
  <w:num w:numId="27">
    <w:abstractNumId w:val="32"/>
  </w:num>
  <w:num w:numId="28">
    <w:abstractNumId w:val="11"/>
  </w:num>
  <w:num w:numId="29">
    <w:abstractNumId w:val="33"/>
  </w:num>
  <w:num w:numId="30">
    <w:abstractNumId w:val="23"/>
  </w:num>
  <w:num w:numId="31">
    <w:abstractNumId w:val="20"/>
  </w:num>
  <w:num w:numId="32">
    <w:abstractNumId w:val="30"/>
  </w:num>
  <w:num w:numId="33">
    <w:abstractNumId w:val="31"/>
  </w:num>
  <w:num w:numId="34">
    <w:abstractNumId w:val="6"/>
  </w:num>
  <w:num w:numId="35">
    <w:abstractNumId w:val="0"/>
  </w:num>
  <w:num w:numId="36">
    <w:abstractNumId w:val="12"/>
  </w:num>
  <w:num w:numId="37">
    <w:abstractNumId w:val="34"/>
  </w:num>
  <w:num w:numId="38">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hideSpellingErrors/>
  <w:hideGrammatical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A67"/>
    <w:rsid w:val="000009A5"/>
    <w:rsid w:val="00004C97"/>
    <w:rsid w:val="00010D64"/>
    <w:rsid w:val="00010DE7"/>
    <w:rsid w:val="0001383D"/>
    <w:rsid w:val="00013F74"/>
    <w:rsid w:val="000142CE"/>
    <w:rsid w:val="00014568"/>
    <w:rsid w:val="000146E4"/>
    <w:rsid w:val="000164FC"/>
    <w:rsid w:val="00016F8E"/>
    <w:rsid w:val="00017C29"/>
    <w:rsid w:val="00022EAE"/>
    <w:rsid w:val="00024542"/>
    <w:rsid w:val="00025AF7"/>
    <w:rsid w:val="000260CF"/>
    <w:rsid w:val="000269B4"/>
    <w:rsid w:val="000309AD"/>
    <w:rsid w:val="0003148A"/>
    <w:rsid w:val="000318F5"/>
    <w:rsid w:val="00033088"/>
    <w:rsid w:val="00034F4B"/>
    <w:rsid w:val="00037DE8"/>
    <w:rsid w:val="00040B67"/>
    <w:rsid w:val="000412D9"/>
    <w:rsid w:val="000447D6"/>
    <w:rsid w:val="00045054"/>
    <w:rsid w:val="00045B53"/>
    <w:rsid w:val="00045DD2"/>
    <w:rsid w:val="00047D5D"/>
    <w:rsid w:val="000519CE"/>
    <w:rsid w:val="00051B87"/>
    <w:rsid w:val="00052F0C"/>
    <w:rsid w:val="000530C8"/>
    <w:rsid w:val="00053D12"/>
    <w:rsid w:val="00055065"/>
    <w:rsid w:val="00056A95"/>
    <w:rsid w:val="00057BC4"/>
    <w:rsid w:val="00060F3C"/>
    <w:rsid w:val="000614F9"/>
    <w:rsid w:val="00062ECB"/>
    <w:rsid w:val="0006506A"/>
    <w:rsid w:val="000663DA"/>
    <w:rsid w:val="00066B95"/>
    <w:rsid w:val="00070893"/>
    <w:rsid w:val="000716EC"/>
    <w:rsid w:val="00073D98"/>
    <w:rsid w:val="000758D4"/>
    <w:rsid w:val="00075ADE"/>
    <w:rsid w:val="000760D0"/>
    <w:rsid w:val="00077D38"/>
    <w:rsid w:val="00080E57"/>
    <w:rsid w:val="00082420"/>
    <w:rsid w:val="00084007"/>
    <w:rsid w:val="000845F8"/>
    <w:rsid w:val="00085225"/>
    <w:rsid w:val="00085CAD"/>
    <w:rsid w:val="000868EC"/>
    <w:rsid w:val="000910C6"/>
    <w:rsid w:val="00091344"/>
    <w:rsid w:val="0009160E"/>
    <w:rsid w:val="00091FF5"/>
    <w:rsid w:val="00092BD7"/>
    <w:rsid w:val="000936A8"/>
    <w:rsid w:val="00094BEE"/>
    <w:rsid w:val="000956AA"/>
    <w:rsid w:val="00097F8F"/>
    <w:rsid w:val="000A0045"/>
    <w:rsid w:val="000A3B20"/>
    <w:rsid w:val="000A3E4D"/>
    <w:rsid w:val="000A42F1"/>
    <w:rsid w:val="000A4A26"/>
    <w:rsid w:val="000A50B8"/>
    <w:rsid w:val="000A6287"/>
    <w:rsid w:val="000A68F0"/>
    <w:rsid w:val="000A7F40"/>
    <w:rsid w:val="000B05B7"/>
    <w:rsid w:val="000B1A08"/>
    <w:rsid w:val="000B1A34"/>
    <w:rsid w:val="000B1B4B"/>
    <w:rsid w:val="000B1D20"/>
    <w:rsid w:val="000B21DB"/>
    <w:rsid w:val="000B36A4"/>
    <w:rsid w:val="000B3D59"/>
    <w:rsid w:val="000B4328"/>
    <w:rsid w:val="000B5FDE"/>
    <w:rsid w:val="000B69DA"/>
    <w:rsid w:val="000B7119"/>
    <w:rsid w:val="000B725D"/>
    <w:rsid w:val="000C057F"/>
    <w:rsid w:val="000C09C4"/>
    <w:rsid w:val="000C0E05"/>
    <w:rsid w:val="000C28F1"/>
    <w:rsid w:val="000C472F"/>
    <w:rsid w:val="000C4F10"/>
    <w:rsid w:val="000C567C"/>
    <w:rsid w:val="000C6932"/>
    <w:rsid w:val="000D045A"/>
    <w:rsid w:val="000D08C1"/>
    <w:rsid w:val="000D1028"/>
    <w:rsid w:val="000D1B04"/>
    <w:rsid w:val="000D1CCE"/>
    <w:rsid w:val="000D242A"/>
    <w:rsid w:val="000D2680"/>
    <w:rsid w:val="000D4BFA"/>
    <w:rsid w:val="000D6EDF"/>
    <w:rsid w:val="000D7EBE"/>
    <w:rsid w:val="000E046E"/>
    <w:rsid w:val="000E0ABF"/>
    <w:rsid w:val="000E12E5"/>
    <w:rsid w:val="000E2685"/>
    <w:rsid w:val="000E4410"/>
    <w:rsid w:val="000E4E74"/>
    <w:rsid w:val="000E532C"/>
    <w:rsid w:val="000E5E31"/>
    <w:rsid w:val="000E6AA0"/>
    <w:rsid w:val="000F3E60"/>
    <w:rsid w:val="000F6FE3"/>
    <w:rsid w:val="0010109C"/>
    <w:rsid w:val="00101DB4"/>
    <w:rsid w:val="00102412"/>
    <w:rsid w:val="001034A0"/>
    <w:rsid w:val="00104040"/>
    <w:rsid w:val="00105F80"/>
    <w:rsid w:val="0010620C"/>
    <w:rsid w:val="0011069C"/>
    <w:rsid w:val="001108CD"/>
    <w:rsid w:val="00111A67"/>
    <w:rsid w:val="00112596"/>
    <w:rsid w:val="0011321A"/>
    <w:rsid w:val="00113C56"/>
    <w:rsid w:val="00113D01"/>
    <w:rsid w:val="00116DA2"/>
    <w:rsid w:val="00117D64"/>
    <w:rsid w:val="00120780"/>
    <w:rsid w:val="00122378"/>
    <w:rsid w:val="0012246B"/>
    <w:rsid w:val="0012343E"/>
    <w:rsid w:val="0012439E"/>
    <w:rsid w:val="001262F2"/>
    <w:rsid w:val="00131C07"/>
    <w:rsid w:val="00131DFA"/>
    <w:rsid w:val="00132335"/>
    <w:rsid w:val="00133CA8"/>
    <w:rsid w:val="001348DB"/>
    <w:rsid w:val="001357B7"/>
    <w:rsid w:val="001368A8"/>
    <w:rsid w:val="00136A61"/>
    <w:rsid w:val="001375FA"/>
    <w:rsid w:val="00140EF0"/>
    <w:rsid w:val="00141799"/>
    <w:rsid w:val="001432A6"/>
    <w:rsid w:val="00145129"/>
    <w:rsid w:val="0014523E"/>
    <w:rsid w:val="00146959"/>
    <w:rsid w:val="001521CB"/>
    <w:rsid w:val="00153848"/>
    <w:rsid w:val="00153F0D"/>
    <w:rsid w:val="00154845"/>
    <w:rsid w:val="001558CB"/>
    <w:rsid w:val="00156BDA"/>
    <w:rsid w:val="0016181B"/>
    <w:rsid w:val="00164B28"/>
    <w:rsid w:val="00164F15"/>
    <w:rsid w:val="0016510F"/>
    <w:rsid w:val="001651F9"/>
    <w:rsid w:val="0016562A"/>
    <w:rsid w:val="001666AF"/>
    <w:rsid w:val="00167141"/>
    <w:rsid w:val="001700F9"/>
    <w:rsid w:val="00170860"/>
    <w:rsid w:val="00170925"/>
    <w:rsid w:val="00173F2F"/>
    <w:rsid w:val="0017446B"/>
    <w:rsid w:val="0017537B"/>
    <w:rsid w:val="0017651D"/>
    <w:rsid w:val="00176890"/>
    <w:rsid w:val="0017719E"/>
    <w:rsid w:val="0018011E"/>
    <w:rsid w:val="0018013C"/>
    <w:rsid w:val="001849D1"/>
    <w:rsid w:val="00185096"/>
    <w:rsid w:val="0018761A"/>
    <w:rsid w:val="00190181"/>
    <w:rsid w:val="001938F0"/>
    <w:rsid w:val="00194B1C"/>
    <w:rsid w:val="00196767"/>
    <w:rsid w:val="001969EB"/>
    <w:rsid w:val="0019786D"/>
    <w:rsid w:val="001A12AC"/>
    <w:rsid w:val="001A2372"/>
    <w:rsid w:val="001A493E"/>
    <w:rsid w:val="001A5A8F"/>
    <w:rsid w:val="001A6E6A"/>
    <w:rsid w:val="001A714B"/>
    <w:rsid w:val="001A79BD"/>
    <w:rsid w:val="001B0B96"/>
    <w:rsid w:val="001B0FED"/>
    <w:rsid w:val="001B1ADB"/>
    <w:rsid w:val="001B1B30"/>
    <w:rsid w:val="001B1F7D"/>
    <w:rsid w:val="001B25E1"/>
    <w:rsid w:val="001B29DD"/>
    <w:rsid w:val="001B2A6F"/>
    <w:rsid w:val="001B312E"/>
    <w:rsid w:val="001B43F4"/>
    <w:rsid w:val="001B457C"/>
    <w:rsid w:val="001B6D98"/>
    <w:rsid w:val="001B775C"/>
    <w:rsid w:val="001C0E5E"/>
    <w:rsid w:val="001C1057"/>
    <w:rsid w:val="001C2E6E"/>
    <w:rsid w:val="001C30D7"/>
    <w:rsid w:val="001C36B0"/>
    <w:rsid w:val="001C62F4"/>
    <w:rsid w:val="001C6CAE"/>
    <w:rsid w:val="001C75C4"/>
    <w:rsid w:val="001D2B93"/>
    <w:rsid w:val="001D4E84"/>
    <w:rsid w:val="001D51BC"/>
    <w:rsid w:val="001D5D18"/>
    <w:rsid w:val="001E0FEA"/>
    <w:rsid w:val="001E1CC7"/>
    <w:rsid w:val="001E23F4"/>
    <w:rsid w:val="001E2744"/>
    <w:rsid w:val="001E3652"/>
    <w:rsid w:val="001E3D79"/>
    <w:rsid w:val="001E40F2"/>
    <w:rsid w:val="001E4A30"/>
    <w:rsid w:val="001E4BB1"/>
    <w:rsid w:val="001E5C2F"/>
    <w:rsid w:val="001E67CC"/>
    <w:rsid w:val="001E7762"/>
    <w:rsid w:val="001F0173"/>
    <w:rsid w:val="001F0B32"/>
    <w:rsid w:val="001F2427"/>
    <w:rsid w:val="001F3FBA"/>
    <w:rsid w:val="001F41C6"/>
    <w:rsid w:val="001F7AB8"/>
    <w:rsid w:val="002001FE"/>
    <w:rsid w:val="0020089B"/>
    <w:rsid w:val="002028E7"/>
    <w:rsid w:val="002039CC"/>
    <w:rsid w:val="002043BB"/>
    <w:rsid w:val="00205AB4"/>
    <w:rsid w:val="00206F0F"/>
    <w:rsid w:val="0020768F"/>
    <w:rsid w:val="002115F2"/>
    <w:rsid w:val="00211990"/>
    <w:rsid w:val="00212D6E"/>
    <w:rsid w:val="002136A2"/>
    <w:rsid w:val="00213D44"/>
    <w:rsid w:val="00213D83"/>
    <w:rsid w:val="00215C87"/>
    <w:rsid w:val="00216794"/>
    <w:rsid w:val="002175DD"/>
    <w:rsid w:val="002204F9"/>
    <w:rsid w:val="0022072E"/>
    <w:rsid w:val="00222A0B"/>
    <w:rsid w:val="00222BA4"/>
    <w:rsid w:val="0022337D"/>
    <w:rsid w:val="00224988"/>
    <w:rsid w:val="00231053"/>
    <w:rsid w:val="0023132D"/>
    <w:rsid w:val="00232EEC"/>
    <w:rsid w:val="00234E4B"/>
    <w:rsid w:val="0023533F"/>
    <w:rsid w:val="00235726"/>
    <w:rsid w:val="00236214"/>
    <w:rsid w:val="00236A29"/>
    <w:rsid w:val="00237F06"/>
    <w:rsid w:val="00241569"/>
    <w:rsid w:val="002429D7"/>
    <w:rsid w:val="0024333F"/>
    <w:rsid w:val="00243C60"/>
    <w:rsid w:val="00244BAD"/>
    <w:rsid w:val="00244CF3"/>
    <w:rsid w:val="002461F0"/>
    <w:rsid w:val="00246855"/>
    <w:rsid w:val="00246974"/>
    <w:rsid w:val="00247B76"/>
    <w:rsid w:val="002506FA"/>
    <w:rsid w:val="002523BC"/>
    <w:rsid w:val="00252ECA"/>
    <w:rsid w:val="00254391"/>
    <w:rsid w:val="002555E8"/>
    <w:rsid w:val="002575A4"/>
    <w:rsid w:val="00257E4E"/>
    <w:rsid w:val="002616D1"/>
    <w:rsid w:val="00261787"/>
    <w:rsid w:val="00261D21"/>
    <w:rsid w:val="002623B7"/>
    <w:rsid w:val="0026347B"/>
    <w:rsid w:val="00264100"/>
    <w:rsid w:val="00264498"/>
    <w:rsid w:val="002645F5"/>
    <w:rsid w:val="00264D0E"/>
    <w:rsid w:val="002672E7"/>
    <w:rsid w:val="002711BE"/>
    <w:rsid w:val="00272A0F"/>
    <w:rsid w:val="00274858"/>
    <w:rsid w:val="002763A8"/>
    <w:rsid w:val="002774C0"/>
    <w:rsid w:val="00280AA2"/>
    <w:rsid w:val="0028117A"/>
    <w:rsid w:val="00281F93"/>
    <w:rsid w:val="00282498"/>
    <w:rsid w:val="002828AB"/>
    <w:rsid w:val="002837FF"/>
    <w:rsid w:val="002849D7"/>
    <w:rsid w:val="002857D6"/>
    <w:rsid w:val="002869B3"/>
    <w:rsid w:val="00286EC5"/>
    <w:rsid w:val="00287563"/>
    <w:rsid w:val="0029015E"/>
    <w:rsid w:val="00291A6F"/>
    <w:rsid w:val="00291B2E"/>
    <w:rsid w:val="00292052"/>
    <w:rsid w:val="002959E4"/>
    <w:rsid w:val="002A2332"/>
    <w:rsid w:val="002A502C"/>
    <w:rsid w:val="002A68B6"/>
    <w:rsid w:val="002A7D7B"/>
    <w:rsid w:val="002B2560"/>
    <w:rsid w:val="002B39A5"/>
    <w:rsid w:val="002B39CD"/>
    <w:rsid w:val="002B5E15"/>
    <w:rsid w:val="002B6D7E"/>
    <w:rsid w:val="002B6DBB"/>
    <w:rsid w:val="002B7969"/>
    <w:rsid w:val="002C2139"/>
    <w:rsid w:val="002C3CF2"/>
    <w:rsid w:val="002C5027"/>
    <w:rsid w:val="002C6579"/>
    <w:rsid w:val="002C714B"/>
    <w:rsid w:val="002C7C62"/>
    <w:rsid w:val="002C7EDC"/>
    <w:rsid w:val="002D094A"/>
    <w:rsid w:val="002D0C44"/>
    <w:rsid w:val="002D107C"/>
    <w:rsid w:val="002D2013"/>
    <w:rsid w:val="002D21B0"/>
    <w:rsid w:val="002D2C5F"/>
    <w:rsid w:val="002D3F48"/>
    <w:rsid w:val="002D4055"/>
    <w:rsid w:val="002D4DC1"/>
    <w:rsid w:val="002D5768"/>
    <w:rsid w:val="002D5E8C"/>
    <w:rsid w:val="002D73D3"/>
    <w:rsid w:val="002E059D"/>
    <w:rsid w:val="002E0C32"/>
    <w:rsid w:val="002E113C"/>
    <w:rsid w:val="002E1352"/>
    <w:rsid w:val="002E15EF"/>
    <w:rsid w:val="002E1865"/>
    <w:rsid w:val="002E53A3"/>
    <w:rsid w:val="002E701D"/>
    <w:rsid w:val="002E7A78"/>
    <w:rsid w:val="002F07CC"/>
    <w:rsid w:val="002F0DCD"/>
    <w:rsid w:val="002F2C19"/>
    <w:rsid w:val="002F39B8"/>
    <w:rsid w:val="00301FE9"/>
    <w:rsid w:val="003032BC"/>
    <w:rsid w:val="00303905"/>
    <w:rsid w:val="003049A7"/>
    <w:rsid w:val="00304B0F"/>
    <w:rsid w:val="00306CF0"/>
    <w:rsid w:val="00310BEE"/>
    <w:rsid w:val="003113F0"/>
    <w:rsid w:val="003117C4"/>
    <w:rsid w:val="00316AB6"/>
    <w:rsid w:val="00317350"/>
    <w:rsid w:val="0032122B"/>
    <w:rsid w:val="0032155D"/>
    <w:rsid w:val="00321999"/>
    <w:rsid w:val="00322173"/>
    <w:rsid w:val="00323270"/>
    <w:rsid w:val="00323670"/>
    <w:rsid w:val="003245C8"/>
    <w:rsid w:val="003249C3"/>
    <w:rsid w:val="003250F8"/>
    <w:rsid w:val="00325ABA"/>
    <w:rsid w:val="0033252B"/>
    <w:rsid w:val="00335041"/>
    <w:rsid w:val="00336006"/>
    <w:rsid w:val="003404EF"/>
    <w:rsid w:val="00340A20"/>
    <w:rsid w:val="00340F39"/>
    <w:rsid w:val="003414B4"/>
    <w:rsid w:val="00344B5F"/>
    <w:rsid w:val="00344B9D"/>
    <w:rsid w:val="003468CC"/>
    <w:rsid w:val="00346A98"/>
    <w:rsid w:val="00347DA1"/>
    <w:rsid w:val="003503C6"/>
    <w:rsid w:val="0035060A"/>
    <w:rsid w:val="00352E44"/>
    <w:rsid w:val="0035350D"/>
    <w:rsid w:val="00353EED"/>
    <w:rsid w:val="003556E7"/>
    <w:rsid w:val="0035671D"/>
    <w:rsid w:val="00356E9B"/>
    <w:rsid w:val="00360585"/>
    <w:rsid w:val="003617BD"/>
    <w:rsid w:val="00362DBF"/>
    <w:rsid w:val="00364739"/>
    <w:rsid w:val="00365156"/>
    <w:rsid w:val="00370CC9"/>
    <w:rsid w:val="00371D8B"/>
    <w:rsid w:val="0037361D"/>
    <w:rsid w:val="003737BB"/>
    <w:rsid w:val="00373986"/>
    <w:rsid w:val="00373F10"/>
    <w:rsid w:val="00374419"/>
    <w:rsid w:val="00375665"/>
    <w:rsid w:val="0037701F"/>
    <w:rsid w:val="00377A50"/>
    <w:rsid w:val="003816B9"/>
    <w:rsid w:val="00381DF5"/>
    <w:rsid w:val="00382065"/>
    <w:rsid w:val="00383BA0"/>
    <w:rsid w:val="00386807"/>
    <w:rsid w:val="003868C3"/>
    <w:rsid w:val="00387B91"/>
    <w:rsid w:val="003917EC"/>
    <w:rsid w:val="0039227A"/>
    <w:rsid w:val="003922FC"/>
    <w:rsid w:val="003A0047"/>
    <w:rsid w:val="003A262B"/>
    <w:rsid w:val="003A4C42"/>
    <w:rsid w:val="003A6A9D"/>
    <w:rsid w:val="003A7586"/>
    <w:rsid w:val="003B011D"/>
    <w:rsid w:val="003B0E94"/>
    <w:rsid w:val="003B1510"/>
    <w:rsid w:val="003B17AD"/>
    <w:rsid w:val="003B2FA6"/>
    <w:rsid w:val="003B6FE8"/>
    <w:rsid w:val="003B76C2"/>
    <w:rsid w:val="003C1B9A"/>
    <w:rsid w:val="003C1E0E"/>
    <w:rsid w:val="003C2580"/>
    <w:rsid w:val="003C264B"/>
    <w:rsid w:val="003C277A"/>
    <w:rsid w:val="003C2FA2"/>
    <w:rsid w:val="003C48BB"/>
    <w:rsid w:val="003C5AAE"/>
    <w:rsid w:val="003C6C6F"/>
    <w:rsid w:val="003C6CBB"/>
    <w:rsid w:val="003D04BC"/>
    <w:rsid w:val="003D050E"/>
    <w:rsid w:val="003D1ABF"/>
    <w:rsid w:val="003D264A"/>
    <w:rsid w:val="003D69D3"/>
    <w:rsid w:val="003D6BB8"/>
    <w:rsid w:val="003D78CF"/>
    <w:rsid w:val="003D7EDE"/>
    <w:rsid w:val="003E0CC6"/>
    <w:rsid w:val="003E2659"/>
    <w:rsid w:val="003E411D"/>
    <w:rsid w:val="003E5A2A"/>
    <w:rsid w:val="003E62A0"/>
    <w:rsid w:val="003E7033"/>
    <w:rsid w:val="003E7CF6"/>
    <w:rsid w:val="003F0B69"/>
    <w:rsid w:val="003F17FA"/>
    <w:rsid w:val="003F34BD"/>
    <w:rsid w:val="003F392C"/>
    <w:rsid w:val="003F4E80"/>
    <w:rsid w:val="003F72D6"/>
    <w:rsid w:val="00400456"/>
    <w:rsid w:val="00400825"/>
    <w:rsid w:val="004014A1"/>
    <w:rsid w:val="0040246B"/>
    <w:rsid w:val="0040256C"/>
    <w:rsid w:val="00403018"/>
    <w:rsid w:val="004035FA"/>
    <w:rsid w:val="00404257"/>
    <w:rsid w:val="00404AED"/>
    <w:rsid w:val="00404C13"/>
    <w:rsid w:val="004055C1"/>
    <w:rsid w:val="00406AD7"/>
    <w:rsid w:val="00407A57"/>
    <w:rsid w:val="00410873"/>
    <w:rsid w:val="00412425"/>
    <w:rsid w:val="00412B87"/>
    <w:rsid w:val="0041371C"/>
    <w:rsid w:val="00413D4C"/>
    <w:rsid w:val="00413FDF"/>
    <w:rsid w:val="004150DA"/>
    <w:rsid w:val="00415E94"/>
    <w:rsid w:val="004162CE"/>
    <w:rsid w:val="00416CF9"/>
    <w:rsid w:val="00417076"/>
    <w:rsid w:val="0041728B"/>
    <w:rsid w:val="004176F8"/>
    <w:rsid w:val="00417A1B"/>
    <w:rsid w:val="004205E1"/>
    <w:rsid w:val="0042415A"/>
    <w:rsid w:val="00424235"/>
    <w:rsid w:val="004242F4"/>
    <w:rsid w:val="00424346"/>
    <w:rsid w:val="004249F2"/>
    <w:rsid w:val="00424D93"/>
    <w:rsid w:val="004260DD"/>
    <w:rsid w:val="00426598"/>
    <w:rsid w:val="004268F4"/>
    <w:rsid w:val="00426AC8"/>
    <w:rsid w:val="0042728A"/>
    <w:rsid w:val="004302E5"/>
    <w:rsid w:val="0043089A"/>
    <w:rsid w:val="00431931"/>
    <w:rsid w:val="00432DF5"/>
    <w:rsid w:val="004347C4"/>
    <w:rsid w:val="00434C39"/>
    <w:rsid w:val="004350BF"/>
    <w:rsid w:val="004363E2"/>
    <w:rsid w:val="004377F7"/>
    <w:rsid w:val="00441D94"/>
    <w:rsid w:val="004428D4"/>
    <w:rsid w:val="004431D6"/>
    <w:rsid w:val="004434A4"/>
    <w:rsid w:val="00443715"/>
    <w:rsid w:val="00443C3A"/>
    <w:rsid w:val="00447289"/>
    <w:rsid w:val="0044739E"/>
    <w:rsid w:val="004473DE"/>
    <w:rsid w:val="00447B35"/>
    <w:rsid w:val="004509ED"/>
    <w:rsid w:val="00452B2C"/>
    <w:rsid w:val="004532A4"/>
    <w:rsid w:val="00453A2B"/>
    <w:rsid w:val="00455D10"/>
    <w:rsid w:val="0045788B"/>
    <w:rsid w:val="00460BEA"/>
    <w:rsid w:val="00461057"/>
    <w:rsid w:val="00462146"/>
    <w:rsid w:val="004637B2"/>
    <w:rsid w:val="00464189"/>
    <w:rsid w:val="00470421"/>
    <w:rsid w:val="0047057E"/>
    <w:rsid w:val="0047168F"/>
    <w:rsid w:val="004721CF"/>
    <w:rsid w:val="00472253"/>
    <w:rsid w:val="00472AA0"/>
    <w:rsid w:val="00473382"/>
    <w:rsid w:val="00474B58"/>
    <w:rsid w:val="00475ED9"/>
    <w:rsid w:val="0047763C"/>
    <w:rsid w:val="00480172"/>
    <w:rsid w:val="0048099D"/>
    <w:rsid w:val="004819B2"/>
    <w:rsid w:val="00482687"/>
    <w:rsid w:val="00484E33"/>
    <w:rsid w:val="004853FA"/>
    <w:rsid w:val="00487DCB"/>
    <w:rsid w:val="00492A25"/>
    <w:rsid w:val="00492FC5"/>
    <w:rsid w:val="00492FF9"/>
    <w:rsid w:val="00494051"/>
    <w:rsid w:val="004945BC"/>
    <w:rsid w:val="00496630"/>
    <w:rsid w:val="0049728E"/>
    <w:rsid w:val="004974A1"/>
    <w:rsid w:val="004A1E39"/>
    <w:rsid w:val="004A2C92"/>
    <w:rsid w:val="004A33DA"/>
    <w:rsid w:val="004A3F99"/>
    <w:rsid w:val="004A4EBC"/>
    <w:rsid w:val="004A60A8"/>
    <w:rsid w:val="004A6A31"/>
    <w:rsid w:val="004B07FE"/>
    <w:rsid w:val="004B29C3"/>
    <w:rsid w:val="004B3F87"/>
    <w:rsid w:val="004B41AD"/>
    <w:rsid w:val="004B48A5"/>
    <w:rsid w:val="004B4E96"/>
    <w:rsid w:val="004B547D"/>
    <w:rsid w:val="004B60E2"/>
    <w:rsid w:val="004B6AA7"/>
    <w:rsid w:val="004B755F"/>
    <w:rsid w:val="004B79D4"/>
    <w:rsid w:val="004C131F"/>
    <w:rsid w:val="004C3B72"/>
    <w:rsid w:val="004C3F3F"/>
    <w:rsid w:val="004C4694"/>
    <w:rsid w:val="004C6D8F"/>
    <w:rsid w:val="004D0316"/>
    <w:rsid w:val="004D04C9"/>
    <w:rsid w:val="004D1EAA"/>
    <w:rsid w:val="004D32EC"/>
    <w:rsid w:val="004D372C"/>
    <w:rsid w:val="004D396C"/>
    <w:rsid w:val="004D4547"/>
    <w:rsid w:val="004D5C77"/>
    <w:rsid w:val="004D6E50"/>
    <w:rsid w:val="004D75A7"/>
    <w:rsid w:val="004D7B53"/>
    <w:rsid w:val="004E0D5B"/>
    <w:rsid w:val="004E184F"/>
    <w:rsid w:val="004E2492"/>
    <w:rsid w:val="004E24E9"/>
    <w:rsid w:val="004E379E"/>
    <w:rsid w:val="004E3944"/>
    <w:rsid w:val="004E57C3"/>
    <w:rsid w:val="004E5CD2"/>
    <w:rsid w:val="004E60AA"/>
    <w:rsid w:val="004E6789"/>
    <w:rsid w:val="004E7BE9"/>
    <w:rsid w:val="004F0CE9"/>
    <w:rsid w:val="004F1377"/>
    <w:rsid w:val="004F339A"/>
    <w:rsid w:val="004F43F9"/>
    <w:rsid w:val="00501158"/>
    <w:rsid w:val="00502BE7"/>
    <w:rsid w:val="005036BF"/>
    <w:rsid w:val="00503C38"/>
    <w:rsid w:val="005045DC"/>
    <w:rsid w:val="005051A1"/>
    <w:rsid w:val="005058A5"/>
    <w:rsid w:val="00505963"/>
    <w:rsid w:val="00507113"/>
    <w:rsid w:val="005103C6"/>
    <w:rsid w:val="005121A5"/>
    <w:rsid w:val="00512CC6"/>
    <w:rsid w:val="005137DA"/>
    <w:rsid w:val="005137DD"/>
    <w:rsid w:val="005154AE"/>
    <w:rsid w:val="0051550C"/>
    <w:rsid w:val="005169F0"/>
    <w:rsid w:val="00520503"/>
    <w:rsid w:val="00520C43"/>
    <w:rsid w:val="00522467"/>
    <w:rsid w:val="005263B4"/>
    <w:rsid w:val="005275DF"/>
    <w:rsid w:val="00530386"/>
    <w:rsid w:val="005303B3"/>
    <w:rsid w:val="005306E4"/>
    <w:rsid w:val="00530D0D"/>
    <w:rsid w:val="005314FA"/>
    <w:rsid w:val="005328BE"/>
    <w:rsid w:val="00533746"/>
    <w:rsid w:val="00534F06"/>
    <w:rsid w:val="005352E1"/>
    <w:rsid w:val="00536C60"/>
    <w:rsid w:val="0054049E"/>
    <w:rsid w:val="00540B81"/>
    <w:rsid w:val="00541672"/>
    <w:rsid w:val="00541EDA"/>
    <w:rsid w:val="0054412B"/>
    <w:rsid w:val="00545315"/>
    <w:rsid w:val="00546F57"/>
    <w:rsid w:val="00555B0D"/>
    <w:rsid w:val="005565C2"/>
    <w:rsid w:val="00556B9A"/>
    <w:rsid w:val="00557084"/>
    <w:rsid w:val="00561BE9"/>
    <w:rsid w:val="005621AD"/>
    <w:rsid w:val="005629B6"/>
    <w:rsid w:val="00563B5D"/>
    <w:rsid w:val="00565CA5"/>
    <w:rsid w:val="00566592"/>
    <w:rsid w:val="005700E3"/>
    <w:rsid w:val="0057026D"/>
    <w:rsid w:val="005703C7"/>
    <w:rsid w:val="00571715"/>
    <w:rsid w:val="00571EA6"/>
    <w:rsid w:val="00572D69"/>
    <w:rsid w:val="00573FFD"/>
    <w:rsid w:val="0057660D"/>
    <w:rsid w:val="005769EC"/>
    <w:rsid w:val="00577CC7"/>
    <w:rsid w:val="00577EAC"/>
    <w:rsid w:val="0058014F"/>
    <w:rsid w:val="005804FA"/>
    <w:rsid w:val="005810B6"/>
    <w:rsid w:val="00581499"/>
    <w:rsid w:val="00581D23"/>
    <w:rsid w:val="0058265A"/>
    <w:rsid w:val="0058437D"/>
    <w:rsid w:val="00584ED3"/>
    <w:rsid w:val="00585687"/>
    <w:rsid w:val="00586093"/>
    <w:rsid w:val="005865B2"/>
    <w:rsid w:val="0058699F"/>
    <w:rsid w:val="005869F2"/>
    <w:rsid w:val="005872AD"/>
    <w:rsid w:val="005915FE"/>
    <w:rsid w:val="00591FA7"/>
    <w:rsid w:val="005936AD"/>
    <w:rsid w:val="00594827"/>
    <w:rsid w:val="00594FE1"/>
    <w:rsid w:val="00595C4A"/>
    <w:rsid w:val="005A1536"/>
    <w:rsid w:val="005A1C59"/>
    <w:rsid w:val="005A4E2F"/>
    <w:rsid w:val="005A50D7"/>
    <w:rsid w:val="005A6541"/>
    <w:rsid w:val="005A722C"/>
    <w:rsid w:val="005A73C9"/>
    <w:rsid w:val="005B1955"/>
    <w:rsid w:val="005B23F2"/>
    <w:rsid w:val="005B6397"/>
    <w:rsid w:val="005B6E77"/>
    <w:rsid w:val="005C0907"/>
    <w:rsid w:val="005C1A68"/>
    <w:rsid w:val="005C1B64"/>
    <w:rsid w:val="005C22A4"/>
    <w:rsid w:val="005C67B1"/>
    <w:rsid w:val="005C6DC8"/>
    <w:rsid w:val="005D0079"/>
    <w:rsid w:val="005D02B3"/>
    <w:rsid w:val="005D0393"/>
    <w:rsid w:val="005D2272"/>
    <w:rsid w:val="005D2280"/>
    <w:rsid w:val="005D2300"/>
    <w:rsid w:val="005D2FBD"/>
    <w:rsid w:val="005D38F0"/>
    <w:rsid w:val="005D44DC"/>
    <w:rsid w:val="005D4C07"/>
    <w:rsid w:val="005D4F89"/>
    <w:rsid w:val="005D513B"/>
    <w:rsid w:val="005D6A04"/>
    <w:rsid w:val="005D7342"/>
    <w:rsid w:val="005E18A2"/>
    <w:rsid w:val="005E2C1E"/>
    <w:rsid w:val="005E3F43"/>
    <w:rsid w:val="005E5D90"/>
    <w:rsid w:val="005E6483"/>
    <w:rsid w:val="005E6A94"/>
    <w:rsid w:val="005F2FA3"/>
    <w:rsid w:val="005F4B80"/>
    <w:rsid w:val="005F530E"/>
    <w:rsid w:val="005F6EB2"/>
    <w:rsid w:val="005F754D"/>
    <w:rsid w:val="00600954"/>
    <w:rsid w:val="00601672"/>
    <w:rsid w:val="006016F3"/>
    <w:rsid w:val="0060291C"/>
    <w:rsid w:val="0060368F"/>
    <w:rsid w:val="006039F2"/>
    <w:rsid w:val="006055AC"/>
    <w:rsid w:val="0060560D"/>
    <w:rsid w:val="00605C9C"/>
    <w:rsid w:val="00605FC5"/>
    <w:rsid w:val="0060609F"/>
    <w:rsid w:val="006108ED"/>
    <w:rsid w:val="00610CE0"/>
    <w:rsid w:val="00613F94"/>
    <w:rsid w:val="006146C1"/>
    <w:rsid w:val="00614C08"/>
    <w:rsid w:val="00617919"/>
    <w:rsid w:val="006208EB"/>
    <w:rsid w:val="006211B5"/>
    <w:rsid w:val="00621559"/>
    <w:rsid w:val="006219A6"/>
    <w:rsid w:val="006229F0"/>
    <w:rsid w:val="0062438A"/>
    <w:rsid w:val="00624FD8"/>
    <w:rsid w:val="006252CF"/>
    <w:rsid w:val="006257B9"/>
    <w:rsid w:val="00625C10"/>
    <w:rsid w:val="00626C8C"/>
    <w:rsid w:val="00627D8A"/>
    <w:rsid w:val="00627E41"/>
    <w:rsid w:val="00631A1F"/>
    <w:rsid w:val="00631D78"/>
    <w:rsid w:val="006347AF"/>
    <w:rsid w:val="00635803"/>
    <w:rsid w:val="00636FA8"/>
    <w:rsid w:val="006402C0"/>
    <w:rsid w:val="00641006"/>
    <w:rsid w:val="00641FF0"/>
    <w:rsid w:val="00642C55"/>
    <w:rsid w:val="006433F3"/>
    <w:rsid w:val="00644268"/>
    <w:rsid w:val="00645429"/>
    <w:rsid w:val="00646A8C"/>
    <w:rsid w:val="00647271"/>
    <w:rsid w:val="0064757D"/>
    <w:rsid w:val="00652214"/>
    <w:rsid w:val="00652229"/>
    <w:rsid w:val="00654515"/>
    <w:rsid w:val="00655B33"/>
    <w:rsid w:val="00655F2A"/>
    <w:rsid w:val="0065724F"/>
    <w:rsid w:val="00660753"/>
    <w:rsid w:val="006625E0"/>
    <w:rsid w:val="00663E5B"/>
    <w:rsid w:val="00666522"/>
    <w:rsid w:val="00672C7E"/>
    <w:rsid w:val="0067301E"/>
    <w:rsid w:val="006749DF"/>
    <w:rsid w:val="00675C97"/>
    <w:rsid w:val="00676203"/>
    <w:rsid w:val="006802B1"/>
    <w:rsid w:val="006843CC"/>
    <w:rsid w:val="006844C4"/>
    <w:rsid w:val="00684E5A"/>
    <w:rsid w:val="00685C82"/>
    <w:rsid w:val="00685E5C"/>
    <w:rsid w:val="00687130"/>
    <w:rsid w:val="00691650"/>
    <w:rsid w:val="0069308D"/>
    <w:rsid w:val="0069493B"/>
    <w:rsid w:val="00697D1C"/>
    <w:rsid w:val="00697DD7"/>
    <w:rsid w:val="006A18D0"/>
    <w:rsid w:val="006A1EAA"/>
    <w:rsid w:val="006A3875"/>
    <w:rsid w:val="006A57C7"/>
    <w:rsid w:val="006A6B72"/>
    <w:rsid w:val="006B05C9"/>
    <w:rsid w:val="006B0A73"/>
    <w:rsid w:val="006B1C2B"/>
    <w:rsid w:val="006B2092"/>
    <w:rsid w:val="006B2260"/>
    <w:rsid w:val="006B4AF8"/>
    <w:rsid w:val="006B4C93"/>
    <w:rsid w:val="006B4D71"/>
    <w:rsid w:val="006B7805"/>
    <w:rsid w:val="006B7BAF"/>
    <w:rsid w:val="006C070F"/>
    <w:rsid w:val="006C1564"/>
    <w:rsid w:val="006C2D71"/>
    <w:rsid w:val="006C2EFB"/>
    <w:rsid w:val="006C377F"/>
    <w:rsid w:val="006C3EB5"/>
    <w:rsid w:val="006C4362"/>
    <w:rsid w:val="006C74F7"/>
    <w:rsid w:val="006C7BA4"/>
    <w:rsid w:val="006C7F83"/>
    <w:rsid w:val="006D091C"/>
    <w:rsid w:val="006D100B"/>
    <w:rsid w:val="006D1CDE"/>
    <w:rsid w:val="006D589C"/>
    <w:rsid w:val="006D595D"/>
    <w:rsid w:val="006D65F8"/>
    <w:rsid w:val="006E0164"/>
    <w:rsid w:val="006E4401"/>
    <w:rsid w:val="006E4BE9"/>
    <w:rsid w:val="006E6367"/>
    <w:rsid w:val="006E6D5C"/>
    <w:rsid w:val="006E7505"/>
    <w:rsid w:val="006F0645"/>
    <w:rsid w:val="006F2007"/>
    <w:rsid w:val="006F3659"/>
    <w:rsid w:val="006F3721"/>
    <w:rsid w:val="006F486E"/>
    <w:rsid w:val="006F4A33"/>
    <w:rsid w:val="006F52B6"/>
    <w:rsid w:val="006F5639"/>
    <w:rsid w:val="006F5E66"/>
    <w:rsid w:val="006F64A2"/>
    <w:rsid w:val="006F763F"/>
    <w:rsid w:val="006F7ABE"/>
    <w:rsid w:val="00700A6D"/>
    <w:rsid w:val="00701685"/>
    <w:rsid w:val="0070174C"/>
    <w:rsid w:val="00701BAB"/>
    <w:rsid w:val="00702B7E"/>
    <w:rsid w:val="007033D1"/>
    <w:rsid w:val="007036DF"/>
    <w:rsid w:val="00703D64"/>
    <w:rsid w:val="007056E3"/>
    <w:rsid w:val="00707112"/>
    <w:rsid w:val="007078EF"/>
    <w:rsid w:val="00712824"/>
    <w:rsid w:val="00713A2C"/>
    <w:rsid w:val="00713D32"/>
    <w:rsid w:val="00717043"/>
    <w:rsid w:val="00721C69"/>
    <w:rsid w:val="00723E74"/>
    <w:rsid w:val="00724252"/>
    <w:rsid w:val="007262F6"/>
    <w:rsid w:val="00726DF1"/>
    <w:rsid w:val="00727DFD"/>
    <w:rsid w:val="00730090"/>
    <w:rsid w:val="00731B72"/>
    <w:rsid w:val="00732A67"/>
    <w:rsid w:val="007336C1"/>
    <w:rsid w:val="00733BD4"/>
    <w:rsid w:val="007344B9"/>
    <w:rsid w:val="0073452C"/>
    <w:rsid w:val="007371AC"/>
    <w:rsid w:val="00740DE1"/>
    <w:rsid w:val="007413CC"/>
    <w:rsid w:val="0074171A"/>
    <w:rsid w:val="00741ECE"/>
    <w:rsid w:val="00741F4B"/>
    <w:rsid w:val="007438FB"/>
    <w:rsid w:val="00744160"/>
    <w:rsid w:val="00745875"/>
    <w:rsid w:val="007507C3"/>
    <w:rsid w:val="007514C9"/>
    <w:rsid w:val="00751F7C"/>
    <w:rsid w:val="00752EAD"/>
    <w:rsid w:val="0075352A"/>
    <w:rsid w:val="00753E4D"/>
    <w:rsid w:val="007547F0"/>
    <w:rsid w:val="00755AE5"/>
    <w:rsid w:val="0076003A"/>
    <w:rsid w:val="0076075F"/>
    <w:rsid w:val="007607F1"/>
    <w:rsid w:val="00760B8D"/>
    <w:rsid w:val="0076185F"/>
    <w:rsid w:val="00761D5A"/>
    <w:rsid w:val="00761FB5"/>
    <w:rsid w:val="007634A3"/>
    <w:rsid w:val="0076475A"/>
    <w:rsid w:val="00765C0A"/>
    <w:rsid w:val="0076722E"/>
    <w:rsid w:val="0076776E"/>
    <w:rsid w:val="0077154D"/>
    <w:rsid w:val="00772000"/>
    <w:rsid w:val="007735CC"/>
    <w:rsid w:val="00773BF2"/>
    <w:rsid w:val="00775EEB"/>
    <w:rsid w:val="007773F1"/>
    <w:rsid w:val="00777649"/>
    <w:rsid w:val="00780700"/>
    <w:rsid w:val="00780A19"/>
    <w:rsid w:val="00781C66"/>
    <w:rsid w:val="0078331E"/>
    <w:rsid w:val="00783D6B"/>
    <w:rsid w:val="007863B6"/>
    <w:rsid w:val="007873BA"/>
    <w:rsid w:val="00787950"/>
    <w:rsid w:val="00787D8E"/>
    <w:rsid w:val="00791429"/>
    <w:rsid w:val="00791B00"/>
    <w:rsid w:val="007949CA"/>
    <w:rsid w:val="00795DA8"/>
    <w:rsid w:val="00796667"/>
    <w:rsid w:val="00797832"/>
    <w:rsid w:val="007979A0"/>
    <w:rsid w:val="00797A8B"/>
    <w:rsid w:val="007A08AA"/>
    <w:rsid w:val="007A1415"/>
    <w:rsid w:val="007A14B2"/>
    <w:rsid w:val="007A1C20"/>
    <w:rsid w:val="007A7710"/>
    <w:rsid w:val="007B0562"/>
    <w:rsid w:val="007B1F05"/>
    <w:rsid w:val="007B2DB9"/>
    <w:rsid w:val="007B62D0"/>
    <w:rsid w:val="007B6D3C"/>
    <w:rsid w:val="007B78D2"/>
    <w:rsid w:val="007C01BD"/>
    <w:rsid w:val="007C059C"/>
    <w:rsid w:val="007C0AE7"/>
    <w:rsid w:val="007C442C"/>
    <w:rsid w:val="007C5222"/>
    <w:rsid w:val="007D0EAE"/>
    <w:rsid w:val="007D11F8"/>
    <w:rsid w:val="007D179B"/>
    <w:rsid w:val="007D3A7A"/>
    <w:rsid w:val="007D3B50"/>
    <w:rsid w:val="007D3E4B"/>
    <w:rsid w:val="007D428D"/>
    <w:rsid w:val="007D603B"/>
    <w:rsid w:val="007D76D1"/>
    <w:rsid w:val="007E0F64"/>
    <w:rsid w:val="007E17A1"/>
    <w:rsid w:val="007E2BC0"/>
    <w:rsid w:val="007E3931"/>
    <w:rsid w:val="007E4269"/>
    <w:rsid w:val="007E4AAF"/>
    <w:rsid w:val="007E53B4"/>
    <w:rsid w:val="007E5BD8"/>
    <w:rsid w:val="007E5D35"/>
    <w:rsid w:val="007E5E5D"/>
    <w:rsid w:val="007E620F"/>
    <w:rsid w:val="007E6B83"/>
    <w:rsid w:val="007E7D3B"/>
    <w:rsid w:val="007F0912"/>
    <w:rsid w:val="007F0B66"/>
    <w:rsid w:val="007F21D1"/>
    <w:rsid w:val="007F2EE9"/>
    <w:rsid w:val="007F41E2"/>
    <w:rsid w:val="007F4576"/>
    <w:rsid w:val="007F52D7"/>
    <w:rsid w:val="007F62BF"/>
    <w:rsid w:val="007F6AB7"/>
    <w:rsid w:val="00802381"/>
    <w:rsid w:val="008025AA"/>
    <w:rsid w:val="00802F73"/>
    <w:rsid w:val="00803040"/>
    <w:rsid w:val="00803261"/>
    <w:rsid w:val="008036F0"/>
    <w:rsid w:val="008043E6"/>
    <w:rsid w:val="008049EF"/>
    <w:rsid w:val="008055DD"/>
    <w:rsid w:val="00805619"/>
    <w:rsid w:val="008066E8"/>
    <w:rsid w:val="008073EA"/>
    <w:rsid w:val="00810C05"/>
    <w:rsid w:val="0081122B"/>
    <w:rsid w:val="00811D9A"/>
    <w:rsid w:val="00812982"/>
    <w:rsid w:val="0081393F"/>
    <w:rsid w:val="00813F9B"/>
    <w:rsid w:val="0081446F"/>
    <w:rsid w:val="00815111"/>
    <w:rsid w:val="008167CD"/>
    <w:rsid w:val="008270F3"/>
    <w:rsid w:val="008308AC"/>
    <w:rsid w:val="00832F1C"/>
    <w:rsid w:val="00833440"/>
    <w:rsid w:val="008338DB"/>
    <w:rsid w:val="00833B93"/>
    <w:rsid w:val="008378DC"/>
    <w:rsid w:val="00842033"/>
    <w:rsid w:val="00842353"/>
    <w:rsid w:val="00843314"/>
    <w:rsid w:val="00843BBD"/>
    <w:rsid w:val="00843E6B"/>
    <w:rsid w:val="0084774A"/>
    <w:rsid w:val="008529BF"/>
    <w:rsid w:val="0085489D"/>
    <w:rsid w:val="008578A3"/>
    <w:rsid w:val="00857A46"/>
    <w:rsid w:val="00857C6D"/>
    <w:rsid w:val="008604FC"/>
    <w:rsid w:val="0086066D"/>
    <w:rsid w:val="008617E5"/>
    <w:rsid w:val="00862870"/>
    <w:rsid w:val="0086298E"/>
    <w:rsid w:val="00862BB6"/>
    <w:rsid w:val="00862D9C"/>
    <w:rsid w:val="008630CA"/>
    <w:rsid w:val="00864924"/>
    <w:rsid w:val="00867941"/>
    <w:rsid w:val="008713F8"/>
    <w:rsid w:val="00872311"/>
    <w:rsid w:val="00874023"/>
    <w:rsid w:val="0087583A"/>
    <w:rsid w:val="00877476"/>
    <w:rsid w:val="00881672"/>
    <w:rsid w:val="0088176B"/>
    <w:rsid w:val="00882A59"/>
    <w:rsid w:val="008879FE"/>
    <w:rsid w:val="00887B62"/>
    <w:rsid w:val="00890334"/>
    <w:rsid w:val="0089066F"/>
    <w:rsid w:val="008907F8"/>
    <w:rsid w:val="0089089E"/>
    <w:rsid w:val="00890B3A"/>
    <w:rsid w:val="00890CBE"/>
    <w:rsid w:val="00893730"/>
    <w:rsid w:val="00895DAE"/>
    <w:rsid w:val="0089617B"/>
    <w:rsid w:val="008975CD"/>
    <w:rsid w:val="008977C6"/>
    <w:rsid w:val="00897A72"/>
    <w:rsid w:val="008A1A4D"/>
    <w:rsid w:val="008A2616"/>
    <w:rsid w:val="008A3DB9"/>
    <w:rsid w:val="008A4956"/>
    <w:rsid w:val="008A52AC"/>
    <w:rsid w:val="008A5386"/>
    <w:rsid w:val="008A6F79"/>
    <w:rsid w:val="008B0005"/>
    <w:rsid w:val="008B08D8"/>
    <w:rsid w:val="008B37BB"/>
    <w:rsid w:val="008B5E13"/>
    <w:rsid w:val="008B6015"/>
    <w:rsid w:val="008B6FFA"/>
    <w:rsid w:val="008B7051"/>
    <w:rsid w:val="008B7D46"/>
    <w:rsid w:val="008C0293"/>
    <w:rsid w:val="008C11B8"/>
    <w:rsid w:val="008C1B48"/>
    <w:rsid w:val="008C22C0"/>
    <w:rsid w:val="008C22FF"/>
    <w:rsid w:val="008C2843"/>
    <w:rsid w:val="008C3662"/>
    <w:rsid w:val="008C4705"/>
    <w:rsid w:val="008C47B3"/>
    <w:rsid w:val="008C70A1"/>
    <w:rsid w:val="008D006B"/>
    <w:rsid w:val="008D07EA"/>
    <w:rsid w:val="008D20FC"/>
    <w:rsid w:val="008D2593"/>
    <w:rsid w:val="008D2C43"/>
    <w:rsid w:val="008D377D"/>
    <w:rsid w:val="008D46C4"/>
    <w:rsid w:val="008D4777"/>
    <w:rsid w:val="008D603D"/>
    <w:rsid w:val="008E1443"/>
    <w:rsid w:val="008E188A"/>
    <w:rsid w:val="008E2069"/>
    <w:rsid w:val="008E288A"/>
    <w:rsid w:val="008E2B29"/>
    <w:rsid w:val="008E46E9"/>
    <w:rsid w:val="008E4979"/>
    <w:rsid w:val="008E51AB"/>
    <w:rsid w:val="008E6131"/>
    <w:rsid w:val="008F2BAA"/>
    <w:rsid w:val="008F2C52"/>
    <w:rsid w:val="008F2D22"/>
    <w:rsid w:val="008F31C5"/>
    <w:rsid w:val="008F45D9"/>
    <w:rsid w:val="008F6201"/>
    <w:rsid w:val="008F6734"/>
    <w:rsid w:val="008F74F4"/>
    <w:rsid w:val="00901633"/>
    <w:rsid w:val="00902EFE"/>
    <w:rsid w:val="00903687"/>
    <w:rsid w:val="009047E9"/>
    <w:rsid w:val="00905864"/>
    <w:rsid w:val="009058EC"/>
    <w:rsid w:val="009060D4"/>
    <w:rsid w:val="009061E6"/>
    <w:rsid w:val="0090686A"/>
    <w:rsid w:val="00907E23"/>
    <w:rsid w:val="00910141"/>
    <w:rsid w:val="00910A78"/>
    <w:rsid w:val="00911239"/>
    <w:rsid w:val="00911808"/>
    <w:rsid w:val="0091207F"/>
    <w:rsid w:val="009127A6"/>
    <w:rsid w:val="00914B29"/>
    <w:rsid w:val="0091653E"/>
    <w:rsid w:val="00916936"/>
    <w:rsid w:val="00916E2C"/>
    <w:rsid w:val="00916F2F"/>
    <w:rsid w:val="009213C1"/>
    <w:rsid w:val="00921C20"/>
    <w:rsid w:val="00923CD4"/>
    <w:rsid w:val="00924519"/>
    <w:rsid w:val="00925F09"/>
    <w:rsid w:val="00925F24"/>
    <w:rsid w:val="009262C5"/>
    <w:rsid w:val="00930001"/>
    <w:rsid w:val="00930A27"/>
    <w:rsid w:val="0093211F"/>
    <w:rsid w:val="009321FA"/>
    <w:rsid w:val="00932FB9"/>
    <w:rsid w:val="00933396"/>
    <w:rsid w:val="00934063"/>
    <w:rsid w:val="00935C0A"/>
    <w:rsid w:val="00937598"/>
    <w:rsid w:val="009402E0"/>
    <w:rsid w:val="009409D2"/>
    <w:rsid w:val="00940F72"/>
    <w:rsid w:val="00941669"/>
    <w:rsid w:val="00942932"/>
    <w:rsid w:val="0094298B"/>
    <w:rsid w:val="00944E2B"/>
    <w:rsid w:val="00945F52"/>
    <w:rsid w:val="009467B4"/>
    <w:rsid w:val="00950784"/>
    <w:rsid w:val="00950870"/>
    <w:rsid w:val="00951C25"/>
    <w:rsid w:val="00951FFC"/>
    <w:rsid w:val="0095323A"/>
    <w:rsid w:val="009579CE"/>
    <w:rsid w:val="00957CAF"/>
    <w:rsid w:val="00960500"/>
    <w:rsid w:val="00961B71"/>
    <w:rsid w:val="0096478B"/>
    <w:rsid w:val="00965B7B"/>
    <w:rsid w:val="00967A19"/>
    <w:rsid w:val="00967FC4"/>
    <w:rsid w:val="009704F6"/>
    <w:rsid w:val="00973DF9"/>
    <w:rsid w:val="009748B0"/>
    <w:rsid w:val="00977B15"/>
    <w:rsid w:val="00983B51"/>
    <w:rsid w:val="00985286"/>
    <w:rsid w:val="0098691D"/>
    <w:rsid w:val="00986C5A"/>
    <w:rsid w:val="009900A8"/>
    <w:rsid w:val="00992E46"/>
    <w:rsid w:val="009962CF"/>
    <w:rsid w:val="009967F5"/>
    <w:rsid w:val="009A04E5"/>
    <w:rsid w:val="009A2DE7"/>
    <w:rsid w:val="009A4486"/>
    <w:rsid w:val="009A5A81"/>
    <w:rsid w:val="009A6563"/>
    <w:rsid w:val="009B0B33"/>
    <w:rsid w:val="009B0EBD"/>
    <w:rsid w:val="009B1728"/>
    <w:rsid w:val="009B253F"/>
    <w:rsid w:val="009B26E4"/>
    <w:rsid w:val="009B307C"/>
    <w:rsid w:val="009B39D9"/>
    <w:rsid w:val="009B3E97"/>
    <w:rsid w:val="009B5297"/>
    <w:rsid w:val="009B5B33"/>
    <w:rsid w:val="009B7938"/>
    <w:rsid w:val="009C1241"/>
    <w:rsid w:val="009C15C9"/>
    <w:rsid w:val="009C1885"/>
    <w:rsid w:val="009C2245"/>
    <w:rsid w:val="009C289C"/>
    <w:rsid w:val="009C2A72"/>
    <w:rsid w:val="009C333B"/>
    <w:rsid w:val="009C4580"/>
    <w:rsid w:val="009C4FFF"/>
    <w:rsid w:val="009C50BE"/>
    <w:rsid w:val="009C524D"/>
    <w:rsid w:val="009C52F6"/>
    <w:rsid w:val="009C5B74"/>
    <w:rsid w:val="009D24C5"/>
    <w:rsid w:val="009D271A"/>
    <w:rsid w:val="009D2ED4"/>
    <w:rsid w:val="009D3015"/>
    <w:rsid w:val="009D3C84"/>
    <w:rsid w:val="009D56E3"/>
    <w:rsid w:val="009E11EC"/>
    <w:rsid w:val="009E261B"/>
    <w:rsid w:val="009E3674"/>
    <w:rsid w:val="009E4018"/>
    <w:rsid w:val="009E547B"/>
    <w:rsid w:val="009E72E4"/>
    <w:rsid w:val="009F049A"/>
    <w:rsid w:val="009F1F61"/>
    <w:rsid w:val="009F24A7"/>
    <w:rsid w:val="009F253D"/>
    <w:rsid w:val="009F4C1A"/>
    <w:rsid w:val="00A0145D"/>
    <w:rsid w:val="00A018DD"/>
    <w:rsid w:val="00A01907"/>
    <w:rsid w:val="00A02A1B"/>
    <w:rsid w:val="00A02CC0"/>
    <w:rsid w:val="00A02CF4"/>
    <w:rsid w:val="00A03BC5"/>
    <w:rsid w:val="00A04BEB"/>
    <w:rsid w:val="00A055D7"/>
    <w:rsid w:val="00A06C0E"/>
    <w:rsid w:val="00A11D10"/>
    <w:rsid w:val="00A11E23"/>
    <w:rsid w:val="00A11EA6"/>
    <w:rsid w:val="00A13011"/>
    <w:rsid w:val="00A13EA4"/>
    <w:rsid w:val="00A15319"/>
    <w:rsid w:val="00A15352"/>
    <w:rsid w:val="00A154CA"/>
    <w:rsid w:val="00A174BF"/>
    <w:rsid w:val="00A22739"/>
    <w:rsid w:val="00A2332A"/>
    <w:rsid w:val="00A234ED"/>
    <w:rsid w:val="00A243A0"/>
    <w:rsid w:val="00A245F9"/>
    <w:rsid w:val="00A24887"/>
    <w:rsid w:val="00A24DC9"/>
    <w:rsid w:val="00A25BAA"/>
    <w:rsid w:val="00A25E7D"/>
    <w:rsid w:val="00A2644F"/>
    <w:rsid w:val="00A274EF"/>
    <w:rsid w:val="00A27667"/>
    <w:rsid w:val="00A304A1"/>
    <w:rsid w:val="00A3102D"/>
    <w:rsid w:val="00A311C0"/>
    <w:rsid w:val="00A3226B"/>
    <w:rsid w:val="00A35646"/>
    <w:rsid w:val="00A36E45"/>
    <w:rsid w:val="00A43090"/>
    <w:rsid w:val="00A43903"/>
    <w:rsid w:val="00A446B4"/>
    <w:rsid w:val="00A47014"/>
    <w:rsid w:val="00A47F19"/>
    <w:rsid w:val="00A520A2"/>
    <w:rsid w:val="00A52C6C"/>
    <w:rsid w:val="00A52D46"/>
    <w:rsid w:val="00A5398A"/>
    <w:rsid w:val="00A556C9"/>
    <w:rsid w:val="00A563AE"/>
    <w:rsid w:val="00A56C4B"/>
    <w:rsid w:val="00A57C37"/>
    <w:rsid w:val="00A57D68"/>
    <w:rsid w:val="00A61088"/>
    <w:rsid w:val="00A61D41"/>
    <w:rsid w:val="00A61FFE"/>
    <w:rsid w:val="00A63B81"/>
    <w:rsid w:val="00A63D73"/>
    <w:rsid w:val="00A64501"/>
    <w:rsid w:val="00A6482D"/>
    <w:rsid w:val="00A64B18"/>
    <w:rsid w:val="00A657D9"/>
    <w:rsid w:val="00A66D12"/>
    <w:rsid w:val="00A67AB1"/>
    <w:rsid w:val="00A70D20"/>
    <w:rsid w:val="00A72B5C"/>
    <w:rsid w:val="00A7327C"/>
    <w:rsid w:val="00A748D9"/>
    <w:rsid w:val="00A74F9C"/>
    <w:rsid w:val="00A75D10"/>
    <w:rsid w:val="00A773AF"/>
    <w:rsid w:val="00A81CC8"/>
    <w:rsid w:val="00A81E9F"/>
    <w:rsid w:val="00A84525"/>
    <w:rsid w:val="00A84C69"/>
    <w:rsid w:val="00A851D4"/>
    <w:rsid w:val="00A85688"/>
    <w:rsid w:val="00A856F5"/>
    <w:rsid w:val="00A8614C"/>
    <w:rsid w:val="00A87438"/>
    <w:rsid w:val="00A90B23"/>
    <w:rsid w:val="00A931A9"/>
    <w:rsid w:val="00A938EA"/>
    <w:rsid w:val="00A93A49"/>
    <w:rsid w:val="00A94AFD"/>
    <w:rsid w:val="00A9506E"/>
    <w:rsid w:val="00A95BC2"/>
    <w:rsid w:val="00A97584"/>
    <w:rsid w:val="00A97A48"/>
    <w:rsid w:val="00AA1530"/>
    <w:rsid w:val="00AA1BF0"/>
    <w:rsid w:val="00AA1F01"/>
    <w:rsid w:val="00AA277F"/>
    <w:rsid w:val="00AA599F"/>
    <w:rsid w:val="00AA63EB"/>
    <w:rsid w:val="00AA6EEE"/>
    <w:rsid w:val="00AA749B"/>
    <w:rsid w:val="00AA7A45"/>
    <w:rsid w:val="00AA7B02"/>
    <w:rsid w:val="00AB0E50"/>
    <w:rsid w:val="00AB246C"/>
    <w:rsid w:val="00AB3208"/>
    <w:rsid w:val="00AB331C"/>
    <w:rsid w:val="00AB3817"/>
    <w:rsid w:val="00AB4008"/>
    <w:rsid w:val="00AB4F13"/>
    <w:rsid w:val="00AB5CCB"/>
    <w:rsid w:val="00AB694C"/>
    <w:rsid w:val="00AB7D42"/>
    <w:rsid w:val="00AC072D"/>
    <w:rsid w:val="00AC4A94"/>
    <w:rsid w:val="00AC5849"/>
    <w:rsid w:val="00AC5EB9"/>
    <w:rsid w:val="00AC5FE7"/>
    <w:rsid w:val="00AC6A30"/>
    <w:rsid w:val="00AC74CB"/>
    <w:rsid w:val="00AD04C7"/>
    <w:rsid w:val="00AD1C30"/>
    <w:rsid w:val="00AD682A"/>
    <w:rsid w:val="00AD76A7"/>
    <w:rsid w:val="00AD7DBF"/>
    <w:rsid w:val="00AE1137"/>
    <w:rsid w:val="00AE114D"/>
    <w:rsid w:val="00AE3744"/>
    <w:rsid w:val="00AE4C86"/>
    <w:rsid w:val="00AE6783"/>
    <w:rsid w:val="00AE6F08"/>
    <w:rsid w:val="00AE704B"/>
    <w:rsid w:val="00AE7D32"/>
    <w:rsid w:val="00AF11C8"/>
    <w:rsid w:val="00AF23B4"/>
    <w:rsid w:val="00AF37DB"/>
    <w:rsid w:val="00AF5074"/>
    <w:rsid w:val="00AF51CB"/>
    <w:rsid w:val="00AF65F6"/>
    <w:rsid w:val="00AF7122"/>
    <w:rsid w:val="00AF76EA"/>
    <w:rsid w:val="00AF77BC"/>
    <w:rsid w:val="00B00407"/>
    <w:rsid w:val="00B00675"/>
    <w:rsid w:val="00B01492"/>
    <w:rsid w:val="00B02779"/>
    <w:rsid w:val="00B02E11"/>
    <w:rsid w:val="00B03F60"/>
    <w:rsid w:val="00B04130"/>
    <w:rsid w:val="00B04841"/>
    <w:rsid w:val="00B05355"/>
    <w:rsid w:val="00B06C9C"/>
    <w:rsid w:val="00B07533"/>
    <w:rsid w:val="00B07639"/>
    <w:rsid w:val="00B07C19"/>
    <w:rsid w:val="00B07CC4"/>
    <w:rsid w:val="00B10B7A"/>
    <w:rsid w:val="00B136C5"/>
    <w:rsid w:val="00B13AAC"/>
    <w:rsid w:val="00B13C36"/>
    <w:rsid w:val="00B14191"/>
    <w:rsid w:val="00B15439"/>
    <w:rsid w:val="00B16380"/>
    <w:rsid w:val="00B164A2"/>
    <w:rsid w:val="00B173F8"/>
    <w:rsid w:val="00B20279"/>
    <w:rsid w:val="00B23B92"/>
    <w:rsid w:val="00B24628"/>
    <w:rsid w:val="00B26925"/>
    <w:rsid w:val="00B26AD6"/>
    <w:rsid w:val="00B27863"/>
    <w:rsid w:val="00B3045C"/>
    <w:rsid w:val="00B30508"/>
    <w:rsid w:val="00B30EEB"/>
    <w:rsid w:val="00B30F83"/>
    <w:rsid w:val="00B311EB"/>
    <w:rsid w:val="00B3136B"/>
    <w:rsid w:val="00B32B5D"/>
    <w:rsid w:val="00B32BD7"/>
    <w:rsid w:val="00B33F38"/>
    <w:rsid w:val="00B341CE"/>
    <w:rsid w:val="00B37F9C"/>
    <w:rsid w:val="00B40806"/>
    <w:rsid w:val="00B417C2"/>
    <w:rsid w:val="00B41C7B"/>
    <w:rsid w:val="00B42D0F"/>
    <w:rsid w:val="00B44ED0"/>
    <w:rsid w:val="00B450A1"/>
    <w:rsid w:val="00B46887"/>
    <w:rsid w:val="00B471FF"/>
    <w:rsid w:val="00B47C0A"/>
    <w:rsid w:val="00B50A74"/>
    <w:rsid w:val="00B51264"/>
    <w:rsid w:val="00B516D7"/>
    <w:rsid w:val="00B51D59"/>
    <w:rsid w:val="00B521C5"/>
    <w:rsid w:val="00B532D7"/>
    <w:rsid w:val="00B53F99"/>
    <w:rsid w:val="00B5433B"/>
    <w:rsid w:val="00B54C01"/>
    <w:rsid w:val="00B551DE"/>
    <w:rsid w:val="00B55683"/>
    <w:rsid w:val="00B55CE5"/>
    <w:rsid w:val="00B55E23"/>
    <w:rsid w:val="00B55F35"/>
    <w:rsid w:val="00B55FBF"/>
    <w:rsid w:val="00B574FA"/>
    <w:rsid w:val="00B57D07"/>
    <w:rsid w:val="00B613CA"/>
    <w:rsid w:val="00B620AD"/>
    <w:rsid w:val="00B622A1"/>
    <w:rsid w:val="00B62B90"/>
    <w:rsid w:val="00B62E8E"/>
    <w:rsid w:val="00B63689"/>
    <w:rsid w:val="00B65A7E"/>
    <w:rsid w:val="00B66317"/>
    <w:rsid w:val="00B666DC"/>
    <w:rsid w:val="00B66F0D"/>
    <w:rsid w:val="00B711D5"/>
    <w:rsid w:val="00B717A6"/>
    <w:rsid w:val="00B71839"/>
    <w:rsid w:val="00B7358C"/>
    <w:rsid w:val="00B7483C"/>
    <w:rsid w:val="00B74C4E"/>
    <w:rsid w:val="00B74F15"/>
    <w:rsid w:val="00B74F1B"/>
    <w:rsid w:val="00B754E0"/>
    <w:rsid w:val="00B75E58"/>
    <w:rsid w:val="00B76593"/>
    <w:rsid w:val="00B7775C"/>
    <w:rsid w:val="00B777B9"/>
    <w:rsid w:val="00B808A7"/>
    <w:rsid w:val="00B82536"/>
    <w:rsid w:val="00B8263E"/>
    <w:rsid w:val="00B8273C"/>
    <w:rsid w:val="00B832B6"/>
    <w:rsid w:val="00B83E59"/>
    <w:rsid w:val="00B845FA"/>
    <w:rsid w:val="00B86D8B"/>
    <w:rsid w:val="00B87205"/>
    <w:rsid w:val="00B8774B"/>
    <w:rsid w:val="00B87800"/>
    <w:rsid w:val="00B90081"/>
    <w:rsid w:val="00B91630"/>
    <w:rsid w:val="00B92541"/>
    <w:rsid w:val="00B967B9"/>
    <w:rsid w:val="00B97CF3"/>
    <w:rsid w:val="00BA2E6B"/>
    <w:rsid w:val="00BA3241"/>
    <w:rsid w:val="00BA35FE"/>
    <w:rsid w:val="00BA55E2"/>
    <w:rsid w:val="00BA69AA"/>
    <w:rsid w:val="00BA7658"/>
    <w:rsid w:val="00BB0444"/>
    <w:rsid w:val="00BB19EA"/>
    <w:rsid w:val="00BB231B"/>
    <w:rsid w:val="00BB3BF3"/>
    <w:rsid w:val="00BB4829"/>
    <w:rsid w:val="00BB543E"/>
    <w:rsid w:val="00BB6470"/>
    <w:rsid w:val="00BB6FB2"/>
    <w:rsid w:val="00BC23D0"/>
    <w:rsid w:val="00BC255B"/>
    <w:rsid w:val="00BC2C95"/>
    <w:rsid w:val="00BC3483"/>
    <w:rsid w:val="00BC37C8"/>
    <w:rsid w:val="00BC5B07"/>
    <w:rsid w:val="00BC623F"/>
    <w:rsid w:val="00BC7636"/>
    <w:rsid w:val="00BC790C"/>
    <w:rsid w:val="00BD078F"/>
    <w:rsid w:val="00BD2AFF"/>
    <w:rsid w:val="00BD5247"/>
    <w:rsid w:val="00BD52FC"/>
    <w:rsid w:val="00BD5607"/>
    <w:rsid w:val="00BD58F5"/>
    <w:rsid w:val="00BD63DB"/>
    <w:rsid w:val="00BD7036"/>
    <w:rsid w:val="00BD79B4"/>
    <w:rsid w:val="00BD7E79"/>
    <w:rsid w:val="00BE0047"/>
    <w:rsid w:val="00BE2343"/>
    <w:rsid w:val="00BE3C60"/>
    <w:rsid w:val="00BE3F1A"/>
    <w:rsid w:val="00BE50C5"/>
    <w:rsid w:val="00BF278B"/>
    <w:rsid w:val="00BF61DD"/>
    <w:rsid w:val="00BF7435"/>
    <w:rsid w:val="00BF7A0A"/>
    <w:rsid w:val="00BF7AF2"/>
    <w:rsid w:val="00C00020"/>
    <w:rsid w:val="00C016F6"/>
    <w:rsid w:val="00C019C9"/>
    <w:rsid w:val="00C01D21"/>
    <w:rsid w:val="00C04301"/>
    <w:rsid w:val="00C04E60"/>
    <w:rsid w:val="00C07DE8"/>
    <w:rsid w:val="00C12F29"/>
    <w:rsid w:val="00C135B6"/>
    <w:rsid w:val="00C1375B"/>
    <w:rsid w:val="00C13ABA"/>
    <w:rsid w:val="00C14A69"/>
    <w:rsid w:val="00C154AD"/>
    <w:rsid w:val="00C15558"/>
    <w:rsid w:val="00C15DD1"/>
    <w:rsid w:val="00C1619A"/>
    <w:rsid w:val="00C16B9E"/>
    <w:rsid w:val="00C21EA9"/>
    <w:rsid w:val="00C23753"/>
    <w:rsid w:val="00C25522"/>
    <w:rsid w:val="00C27C03"/>
    <w:rsid w:val="00C31A88"/>
    <w:rsid w:val="00C3204B"/>
    <w:rsid w:val="00C32AF9"/>
    <w:rsid w:val="00C32DC9"/>
    <w:rsid w:val="00C32ED6"/>
    <w:rsid w:val="00C33124"/>
    <w:rsid w:val="00C33CF2"/>
    <w:rsid w:val="00C344AD"/>
    <w:rsid w:val="00C37A3B"/>
    <w:rsid w:val="00C41539"/>
    <w:rsid w:val="00C41D5A"/>
    <w:rsid w:val="00C42716"/>
    <w:rsid w:val="00C42881"/>
    <w:rsid w:val="00C46474"/>
    <w:rsid w:val="00C46525"/>
    <w:rsid w:val="00C50FF2"/>
    <w:rsid w:val="00C52576"/>
    <w:rsid w:val="00C52A96"/>
    <w:rsid w:val="00C53ADD"/>
    <w:rsid w:val="00C54CC2"/>
    <w:rsid w:val="00C552EC"/>
    <w:rsid w:val="00C57F1F"/>
    <w:rsid w:val="00C6156B"/>
    <w:rsid w:val="00C62599"/>
    <w:rsid w:val="00C62C23"/>
    <w:rsid w:val="00C63816"/>
    <w:rsid w:val="00C63C51"/>
    <w:rsid w:val="00C6462F"/>
    <w:rsid w:val="00C65765"/>
    <w:rsid w:val="00C65F93"/>
    <w:rsid w:val="00C66545"/>
    <w:rsid w:val="00C6761D"/>
    <w:rsid w:val="00C70880"/>
    <w:rsid w:val="00C717C7"/>
    <w:rsid w:val="00C71CC8"/>
    <w:rsid w:val="00C72B20"/>
    <w:rsid w:val="00C73005"/>
    <w:rsid w:val="00C73D53"/>
    <w:rsid w:val="00C73D80"/>
    <w:rsid w:val="00C74484"/>
    <w:rsid w:val="00C75334"/>
    <w:rsid w:val="00C76329"/>
    <w:rsid w:val="00C76E7E"/>
    <w:rsid w:val="00C7703A"/>
    <w:rsid w:val="00C7766A"/>
    <w:rsid w:val="00C81F93"/>
    <w:rsid w:val="00C83B2C"/>
    <w:rsid w:val="00C8424D"/>
    <w:rsid w:val="00C84BB3"/>
    <w:rsid w:val="00C84F8E"/>
    <w:rsid w:val="00C85311"/>
    <w:rsid w:val="00C86681"/>
    <w:rsid w:val="00C86AA5"/>
    <w:rsid w:val="00C901B2"/>
    <w:rsid w:val="00C92466"/>
    <w:rsid w:val="00C929C1"/>
    <w:rsid w:val="00C92B5B"/>
    <w:rsid w:val="00C92B82"/>
    <w:rsid w:val="00C92C94"/>
    <w:rsid w:val="00C959D6"/>
    <w:rsid w:val="00C95A77"/>
    <w:rsid w:val="00C95C49"/>
    <w:rsid w:val="00C971D6"/>
    <w:rsid w:val="00C97800"/>
    <w:rsid w:val="00CA03B9"/>
    <w:rsid w:val="00CA1698"/>
    <w:rsid w:val="00CA25D5"/>
    <w:rsid w:val="00CA4D69"/>
    <w:rsid w:val="00CA5940"/>
    <w:rsid w:val="00CA5D3C"/>
    <w:rsid w:val="00CA6169"/>
    <w:rsid w:val="00CA719B"/>
    <w:rsid w:val="00CB0243"/>
    <w:rsid w:val="00CB05F3"/>
    <w:rsid w:val="00CB0F4F"/>
    <w:rsid w:val="00CB1024"/>
    <w:rsid w:val="00CB17B6"/>
    <w:rsid w:val="00CB1ADA"/>
    <w:rsid w:val="00CB6D64"/>
    <w:rsid w:val="00CB75A9"/>
    <w:rsid w:val="00CC410E"/>
    <w:rsid w:val="00CC48A7"/>
    <w:rsid w:val="00CC5A39"/>
    <w:rsid w:val="00CC5DC6"/>
    <w:rsid w:val="00CC693B"/>
    <w:rsid w:val="00CC6F13"/>
    <w:rsid w:val="00CD1CC1"/>
    <w:rsid w:val="00CD3902"/>
    <w:rsid w:val="00CD5342"/>
    <w:rsid w:val="00CD56AD"/>
    <w:rsid w:val="00CD585A"/>
    <w:rsid w:val="00CD58DC"/>
    <w:rsid w:val="00CD7633"/>
    <w:rsid w:val="00CD7DB4"/>
    <w:rsid w:val="00CE0ABE"/>
    <w:rsid w:val="00CE1131"/>
    <w:rsid w:val="00CE3DDE"/>
    <w:rsid w:val="00CE404D"/>
    <w:rsid w:val="00CE62D6"/>
    <w:rsid w:val="00CE76E1"/>
    <w:rsid w:val="00CE7939"/>
    <w:rsid w:val="00CE7988"/>
    <w:rsid w:val="00CF07AD"/>
    <w:rsid w:val="00CF0866"/>
    <w:rsid w:val="00CF1283"/>
    <w:rsid w:val="00CF12F9"/>
    <w:rsid w:val="00CF148C"/>
    <w:rsid w:val="00CF192C"/>
    <w:rsid w:val="00CF2133"/>
    <w:rsid w:val="00CF31C8"/>
    <w:rsid w:val="00CF502F"/>
    <w:rsid w:val="00CF70E0"/>
    <w:rsid w:val="00CF7160"/>
    <w:rsid w:val="00CF7433"/>
    <w:rsid w:val="00D01BCA"/>
    <w:rsid w:val="00D01F48"/>
    <w:rsid w:val="00D027BA"/>
    <w:rsid w:val="00D027F1"/>
    <w:rsid w:val="00D02F4B"/>
    <w:rsid w:val="00D03B43"/>
    <w:rsid w:val="00D03D9B"/>
    <w:rsid w:val="00D03E48"/>
    <w:rsid w:val="00D04013"/>
    <w:rsid w:val="00D100D1"/>
    <w:rsid w:val="00D10B5D"/>
    <w:rsid w:val="00D11D81"/>
    <w:rsid w:val="00D1273A"/>
    <w:rsid w:val="00D142F0"/>
    <w:rsid w:val="00D15C6D"/>
    <w:rsid w:val="00D175ED"/>
    <w:rsid w:val="00D1761F"/>
    <w:rsid w:val="00D17799"/>
    <w:rsid w:val="00D205B1"/>
    <w:rsid w:val="00D20FDF"/>
    <w:rsid w:val="00D25C9C"/>
    <w:rsid w:val="00D25EEE"/>
    <w:rsid w:val="00D265CE"/>
    <w:rsid w:val="00D270CA"/>
    <w:rsid w:val="00D300DD"/>
    <w:rsid w:val="00D31AFA"/>
    <w:rsid w:val="00D33181"/>
    <w:rsid w:val="00D3388E"/>
    <w:rsid w:val="00D338EC"/>
    <w:rsid w:val="00D343D8"/>
    <w:rsid w:val="00D348A0"/>
    <w:rsid w:val="00D35297"/>
    <w:rsid w:val="00D36D53"/>
    <w:rsid w:val="00D4132E"/>
    <w:rsid w:val="00D41456"/>
    <w:rsid w:val="00D41AFC"/>
    <w:rsid w:val="00D41C81"/>
    <w:rsid w:val="00D42587"/>
    <w:rsid w:val="00D4312C"/>
    <w:rsid w:val="00D43DC0"/>
    <w:rsid w:val="00D44359"/>
    <w:rsid w:val="00D45427"/>
    <w:rsid w:val="00D46648"/>
    <w:rsid w:val="00D50E78"/>
    <w:rsid w:val="00D519B9"/>
    <w:rsid w:val="00D5439A"/>
    <w:rsid w:val="00D54F3A"/>
    <w:rsid w:val="00D55177"/>
    <w:rsid w:val="00D559C5"/>
    <w:rsid w:val="00D5607F"/>
    <w:rsid w:val="00D561E6"/>
    <w:rsid w:val="00D56C26"/>
    <w:rsid w:val="00D61267"/>
    <w:rsid w:val="00D63899"/>
    <w:rsid w:val="00D639E6"/>
    <w:rsid w:val="00D64F31"/>
    <w:rsid w:val="00D66A9F"/>
    <w:rsid w:val="00D70FB1"/>
    <w:rsid w:val="00D72761"/>
    <w:rsid w:val="00D72C84"/>
    <w:rsid w:val="00D732FA"/>
    <w:rsid w:val="00D73EBA"/>
    <w:rsid w:val="00D750AF"/>
    <w:rsid w:val="00D754B8"/>
    <w:rsid w:val="00D76CF6"/>
    <w:rsid w:val="00D82EE9"/>
    <w:rsid w:val="00D848AA"/>
    <w:rsid w:val="00D858CA"/>
    <w:rsid w:val="00D907BE"/>
    <w:rsid w:val="00D9108C"/>
    <w:rsid w:val="00D9495D"/>
    <w:rsid w:val="00D94D49"/>
    <w:rsid w:val="00DA1C10"/>
    <w:rsid w:val="00DA2D7C"/>
    <w:rsid w:val="00DA381E"/>
    <w:rsid w:val="00DA44D9"/>
    <w:rsid w:val="00DA61CC"/>
    <w:rsid w:val="00DA7806"/>
    <w:rsid w:val="00DB3EB5"/>
    <w:rsid w:val="00DB564D"/>
    <w:rsid w:val="00DB6311"/>
    <w:rsid w:val="00DC0C3F"/>
    <w:rsid w:val="00DC15DC"/>
    <w:rsid w:val="00DC2F4D"/>
    <w:rsid w:val="00DC3652"/>
    <w:rsid w:val="00DC3D2C"/>
    <w:rsid w:val="00DC4198"/>
    <w:rsid w:val="00DC42FD"/>
    <w:rsid w:val="00DC4C1E"/>
    <w:rsid w:val="00DC4F7F"/>
    <w:rsid w:val="00DC5905"/>
    <w:rsid w:val="00DC6DB3"/>
    <w:rsid w:val="00DC7E82"/>
    <w:rsid w:val="00DD121E"/>
    <w:rsid w:val="00DD1389"/>
    <w:rsid w:val="00DD181C"/>
    <w:rsid w:val="00DD28C5"/>
    <w:rsid w:val="00DD300D"/>
    <w:rsid w:val="00DD3BC4"/>
    <w:rsid w:val="00DD42A4"/>
    <w:rsid w:val="00DD5133"/>
    <w:rsid w:val="00DD5DFD"/>
    <w:rsid w:val="00DD5FA5"/>
    <w:rsid w:val="00DD62EC"/>
    <w:rsid w:val="00DD7115"/>
    <w:rsid w:val="00DD757F"/>
    <w:rsid w:val="00DD7F13"/>
    <w:rsid w:val="00DE0F73"/>
    <w:rsid w:val="00DE13AB"/>
    <w:rsid w:val="00DE156C"/>
    <w:rsid w:val="00DE2FA6"/>
    <w:rsid w:val="00DE516E"/>
    <w:rsid w:val="00DE6CE5"/>
    <w:rsid w:val="00DF0E0C"/>
    <w:rsid w:val="00DF1FCD"/>
    <w:rsid w:val="00DF37B1"/>
    <w:rsid w:val="00DF54FB"/>
    <w:rsid w:val="00DF5F5C"/>
    <w:rsid w:val="00DF65F8"/>
    <w:rsid w:val="00DF669B"/>
    <w:rsid w:val="00DF76BA"/>
    <w:rsid w:val="00E0118D"/>
    <w:rsid w:val="00E01D02"/>
    <w:rsid w:val="00E03069"/>
    <w:rsid w:val="00E0386B"/>
    <w:rsid w:val="00E0407F"/>
    <w:rsid w:val="00E05448"/>
    <w:rsid w:val="00E05D4C"/>
    <w:rsid w:val="00E103A1"/>
    <w:rsid w:val="00E104F5"/>
    <w:rsid w:val="00E11DD9"/>
    <w:rsid w:val="00E11E5E"/>
    <w:rsid w:val="00E14654"/>
    <w:rsid w:val="00E159DD"/>
    <w:rsid w:val="00E2006E"/>
    <w:rsid w:val="00E20EA2"/>
    <w:rsid w:val="00E20F86"/>
    <w:rsid w:val="00E22EDE"/>
    <w:rsid w:val="00E24CAA"/>
    <w:rsid w:val="00E270CF"/>
    <w:rsid w:val="00E2759C"/>
    <w:rsid w:val="00E31147"/>
    <w:rsid w:val="00E313D3"/>
    <w:rsid w:val="00E3175B"/>
    <w:rsid w:val="00E32EEA"/>
    <w:rsid w:val="00E33610"/>
    <w:rsid w:val="00E34668"/>
    <w:rsid w:val="00E34893"/>
    <w:rsid w:val="00E3695B"/>
    <w:rsid w:val="00E37C3E"/>
    <w:rsid w:val="00E4077A"/>
    <w:rsid w:val="00E42196"/>
    <w:rsid w:val="00E42554"/>
    <w:rsid w:val="00E429BC"/>
    <w:rsid w:val="00E4324B"/>
    <w:rsid w:val="00E43F33"/>
    <w:rsid w:val="00E4554E"/>
    <w:rsid w:val="00E466AC"/>
    <w:rsid w:val="00E47542"/>
    <w:rsid w:val="00E5176B"/>
    <w:rsid w:val="00E51BA6"/>
    <w:rsid w:val="00E564BC"/>
    <w:rsid w:val="00E60DBE"/>
    <w:rsid w:val="00E61613"/>
    <w:rsid w:val="00E6436D"/>
    <w:rsid w:val="00E6489A"/>
    <w:rsid w:val="00E652BB"/>
    <w:rsid w:val="00E66973"/>
    <w:rsid w:val="00E679E3"/>
    <w:rsid w:val="00E679F1"/>
    <w:rsid w:val="00E704CB"/>
    <w:rsid w:val="00E70CB9"/>
    <w:rsid w:val="00E71253"/>
    <w:rsid w:val="00E71C40"/>
    <w:rsid w:val="00E733CA"/>
    <w:rsid w:val="00E73645"/>
    <w:rsid w:val="00E75632"/>
    <w:rsid w:val="00E757E0"/>
    <w:rsid w:val="00E759AF"/>
    <w:rsid w:val="00E76BA0"/>
    <w:rsid w:val="00E77102"/>
    <w:rsid w:val="00E8342C"/>
    <w:rsid w:val="00E865D5"/>
    <w:rsid w:val="00E87F90"/>
    <w:rsid w:val="00E9014F"/>
    <w:rsid w:val="00E90890"/>
    <w:rsid w:val="00E91E0B"/>
    <w:rsid w:val="00E91E2B"/>
    <w:rsid w:val="00E9307D"/>
    <w:rsid w:val="00E93B71"/>
    <w:rsid w:val="00E9641D"/>
    <w:rsid w:val="00E96A99"/>
    <w:rsid w:val="00E9708C"/>
    <w:rsid w:val="00E97B20"/>
    <w:rsid w:val="00EA0608"/>
    <w:rsid w:val="00EA0A93"/>
    <w:rsid w:val="00EA14DE"/>
    <w:rsid w:val="00EA28FB"/>
    <w:rsid w:val="00EA3259"/>
    <w:rsid w:val="00EA4319"/>
    <w:rsid w:val="00EA7628"/>
    <w:rsid w:val="00EA7E3F"/>
    <w:rsid w:val="00EA7F1D"/>
    <w:rsid w:val="00EB133F"/>
    <w:rsid w:val="00EB3448"/>
    <w:rsid w:val="00EB399D"/>
    <w:rsid w:val="00EB3C64"/>
    <w:rsid w:val="00EB4CC6"/>
    <w:rsid w:val="00EB5AB0"/>
    <w:rsid w:val="00EB68E0"/>
    <w:rsid w:val="00EB6E14"/>
    <w:rsid w:val="00EC01BB"/>
    <w:rsid w:val="00EC144F"/>
    <w:rsid w:val="00EC14B9"/>
    <w:rsid w:val="00EC1AD4"/>
    <w:rsid w:val="00EC1BC3"/>
    <w:rsid w:val="00EC1F10"/>
    <w:rsid w:val="00EC2D94"/>
    <w:rsid w:val="00EC37B9"/>
    <w:rsid w:val="00EC3A72"/>
    <w:rsid w:val="00EC43E4"/>
    <w:rsid w:val="00EC45D4"/>
    <w:rsid w:val="00EC4770"/>
    <w:rsid w:val="00EC5579"/>
    <w:rsid w:val="00EC5697"/>
    <w:rsid w:val="00EC7268"/>
    <w:rsid w:val="00ED0902"/>
    <w:rsid w:val="00ED0D5F"/>
    <w:rsid w:val="00ED190F"/>
    <w:rsid w:val="00ED1D31"/>
    <w:rsid w:val="00ED23FE"/>
    <w:rsid w:val="00ED302F"/>
    <w:rsid w:val="00ED3BA6"/>
    <w:rsid w:val="00ED5D43"/>
    <w:rsid w:val="00EE006A"/>
    <w:rsid w:val="00EE0C1F"/>
    <w:rsid w:val="00EE2010"/>
    <w:rsid w:val="00EE2199"/>
    <w:rsid w:val="00EE2FF8"/>
    <w:rsid w:val="00EE32E4"/>
    <w:rsid w:val="00EE4744"/>
    <w:rsid w:val="00EE61C8"/>
    <w:rsid w:val="00EE6C8A"/>
    <w:rsid w:val="00EE6F82"/>
    <w:rsid w:val="00EE7F23"/>
    <w:rsid w:val="00EF106D"/>
    <w:rsid w:val="00EF18C1"/>
    <w:rsid w:val="00EF38A3"/>
    <w:rsid w:val="00EF6732"/>
    <w:rsid w:val="00F023BE"/>
    <w:rsid w:val="00F0287C"/>
    <w:rsid w:val="00F02B71"/>
    <w:rsid w:val="00F03711"/>
    <w:rsid w:val="00F0390E"/>
    <w:rsid w:val="00F03D04"/>
    <w:rsid w:val="00F05C78"/>
    <w:rsid w:val="00F07158"/>
    <w:rsid w:val="00F07352"/>
    <w:rsid w:val="00F13680"/>
    <w:rsid w:val="00F1567D"/>
    <w:rsid w:val="00F16451"/>
    <w:rsid w:val="00F169CE"/>
    <w:rsid w:val="00F16FAB"/>
    <w:rsid w:val="00F17CDC"/>
    <w:rsid w:val="00F2039F"/>
    <w:rsid w:val="00F21172"/>
    <w:rsid w:val="00F21885"/>
    <w:rsid w:val="00F22BB5"/>
    <w:rsid w:val="00F2363E"/>
    <w:rsid w:val="00F23A67"/>
    <w:rsid w:val="00F25352"/>
    <w:rsid w:val="00F25EE0"/>
    <w:rsid w:val="00F2620D"/>
    <w:rsid w:val="00F26B02"/>
    <w:rsid w:val="00F26BFD"/>
    <w:rsid w:val="00F27AA5"/>
    <w:rsid w:val="00F300DD"/>
    <w:rsid w:val="00F301F7"/>
    <w:rsid w:val="00F3033D"/>
    <w:rsid w:val="00F31315"/>
    <w:rsid w:val="00F32C87"/>
    <w:rsid w:val="00F32D59"/>
    <w:rsid w:val="00F33133"/>
    <w:rsid w:val="00F3346D"/>
    <w:rsid w:val="00F337CA"/>
    <w:rsid w:val="00F37719"/>
    <w:rsid w:val="00F37F54"/>
    <w:rsid w:val="00F401BE"/>
    <w:rsid w:val="00F448FE"/>
    <w:rsid w:val="00F4673A"/>
    <w:rsid w:val="00F4790D"/>
    <w:rsid w:val="00F51AB3"/>
    <w:rsid w:val="00F51F31"/>
    <w:rsid w:val="00F53030"/>
    <w:rsid w:val="00F5312B"/>
    <w:rsid w:val="00F55306"/>
    <w:rsid w:val="00F55D1D"/>
    <w:rsid w:val="00F61386"/>
    <w:rsid w:val="00F6203A"/>
    <w:rsid w:val="00F6278D"/>
    <w:rsid w:val="00F62DEE"/>
    <w:rsid w:val="00F64B18"/>
    <w:rsid w:val="00F655F5"/>
    <w:rsid w:val="00F679EC"/>
    <w:rsid w:val="00F70482"/>
    <w:rsid w:val="00F7193D"/>
    <w:rsid w:val="00F72505"/>
    <w:rsid w:val="00F73DEB"/>
    <w:rsid w:val="00F74BCC"/>
    <w:rsid w:val="00F74E3C"/>
    <w:rsid w:val="00F75048"/>
    <w:rsid w:val="00F752D9"/>
    <w:rsid w:val="00F75C08"/>
    <w:rsid w:val="00F75EDC"/>
    <w:rsid w:val="00F7685A"/>
    <w:rsid w:val="00F77CD8"/>
    <w:rsid w:val="00F803E3"/>
    <w:rsid w:val="00F81DED"/>
    <w:rsid w:val="00F83DA5"/>
    <w:rsid w:val="00F84CE6"/>
    <w:rsid w:val="00F85003"/>
    <w:rsid w:val="00F85CF5"/>
    <w:rsid w:val="00F87A10"/>
    <w:rsid w:val="00F90ABF"/>
    <w:rsid w:val="00F90B6F"/>
    <w:rsid w:val="00F92EB8"/>
    <w:rsid w:val="00F93C0B"/>
    <w:rsid w:val="00F950AB"/>
    <w:rsid w:val="00F95AE2"/>
    <w:rsid w:val="00F96C50"/>
    <w:rsid w:val="00F9713D"/>
    <w:rsid w:val="00FA1BE0"/>
    <w:rsid w:val="00FA1FCC"/>
    <w:rsid w:val="00FA27EA"/>
    <w:rsid w:val="00FA3759"/>
    <w:rsid w:val="00FA4451"/>
    <w:rsid w:val="00FA4ED3"/>
    <w:rsid w:val="00FA556F"/>
    <w:rsid w:val="00FA6BFD"/>
    <w:rsid w:val="00FA78A6"/>
    <w:rsid w:val="00FB1CC1"/>
    <w:rsid w:val="00FB267C"/>
    <w:rsid w:val="00FB28D7"/>
    <w:rsid w:val="00FB3188"/>
    <w:rsid w:val="00FC25C2"/>
    <w:rsid w:val="00FC274C"/>
    <w:rsid w:val="00FC5E51"/>
    <w:rsid w:val="00FC61AE"/>
    <w:rsid w:val="00FC6802"/>
    <w:rsid w:val="00FC7097"/>
    <w:rsid w:val="00FD0BD6"/>
    <w:rsid w:val="00FD1C50"/>
    <w:rsid w:val="00FD2AEF"/>
    <w:rsid w:val="00FD3855"/>
    <w:rsid w:val="00FD43CE"/>
    <w:rsid w:val="00FD50C3"/>
    <w:rsid w:val="00FD76D5"/>
    <w:rsid w:val="00FD7BF9"/>
    <w:rsid w:val="00FE09DF"/>
    <w:rsid w:val="00FE143D"/>
    <w:rsid w:val="00FE1622"/>
    <w:rsid w:val="00FE2804"/>
    <w:rsid w:val="00FE2891"/>
    <w:rsid w:val="00FE2A93"/>
    <w:rsid w:val="00FE3334"/>
    <w:rsid w:val="00FE3B66"/>
    <w:rsid w:val="00FE3DE8"/>
    <w:rsid w:val="00FE413C"/>
    <w:rsid w:val="00FE58F1"/>
    <w:rsid w:val="00FE68FC"/>
    <w:rsid w:val="00FE6FD8"/>
    <w:rsid w:val="00FF08CB"/>
    <w:rsid w:val="00FF10FA"/>
    <w:rsid w:val="00FF190F"/>
    <w:rsid w:val="00FF1927"/>
    <w:rsid w:val="00FF3E7A"/>
    <w:rsid w:val="00FF576F"/>
    <w:rsid w:val="00FF7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D5568A7"/>
  <w15:chartTrackingRefBased/>
  <w15:docId w15:val="{39B0FC8C-8D84-418C-9F86-2F9EF2BA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52D9"/>
    <w:pPr>
      <w:spacing w:line="312" w:lineRule="auto"/>
    </w:pPr>
    <w:rPr>
      <w:sz w:val="28"/>
      <w:szCs w:val="24"/>
    </w:rPr>
  </w:style>
  <w:style w:type="paragraph" w:styleId="Heading1">
    <w:name w:val="heading 1"/>
    <w:basedOn w:val="Normal"/>
    <w:next w:val="Normal"/>
    <w:link w:val="Heading1Char"/>
    <w:autoRedefine/>
    <w:qFormat/>
    <w:rsid w:val="00F679EC"/>
    <w:pPr>
      <w:keepNext/>
      <w:outlineLvl w:val="0"/>
    </w:pPr>
    <w:rPr>
      <w:b/>
      <w:bCs/>
      <w:kern w:val="32"/>
      <w:sz w:val="32"/>
      <w:szCs w:val="32"/>
    </w:rPr>
  </w:style>
  <w:style w:type="paragraph" w:styleId="Heading2">
    <w:name w:val="heading 2"/>
    <w:basedOn w:val="Normal"/>
    <w:link w:val="Heading2Char"/>
    <w:autoRedefine/>
    <w:qFormat/>
    <w:rsid w:val="0051550C"/>
    <w:pPr>
      <w:outlineLvl w:val="1"/>
    </w:pPr>
    <w:rPr>
      <w:b/>
      <w:bCs/>
      <w:szCs w:val="36"/>
    </w:rPr>
  </w:style>
  <w:style w:type="paragraph" w:styleId="Heading3">
    <w:name w:val="heading 3"/>
    <w:basedOn w:val="Normal"/>
    <w:next w:val="Normal"/>
    <w:link w:val="Heading3Char"/>
    <w:autoRedefine/>
    <w:unhideWhenUsed/>
    <w:qFormat/>
    <w:rsid w:val="009C15C9"/>
    <w:pPr>
      <w:keepNext/>
      <w:outlineLvl w:val="2"/>
    </w:pPr>
    <w:rPr>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32A67"/>
    <w:pPr>
      <w:tabs>
        <w:tab w:val="center" w:pos="4320"/>
        <w:tab w:val="right" w:pos="8640"/>
      </w:tabs>
    </w:pPr>
  </w:style>
  <w:style w:type="paragraph" w:styleId="Footer">
    <w:name w:val="footer"/>
    <w:basedOn w:val="Normal"/>
    <w:rsid w:val="00732A67"/>
    <w:pPr>
      <w:tabs>
        <w:tab w:val="center" w:pos="4320"/>
        <w:tab w:val="right" w:pos="8640"/>
      </w:tabs>
    </w:pPr>
  </w:style>
  <w:style w:type="character" w:styleId="PageNumber">
    <w:name w:val="page number"/>
    <w:basedOn w:val="DefaultParagraphFont"/>
    <w:rsid w:val="00732A67"/>
  </w:style>
  <w:style w:type="character" w:styleId="Hyperlink">
    <w:name w:val="Hyperlink"/>
    <w:uiPriority w:val="99"/>
    <w:rsid w:val="005C1A68"/>
    <w:rPr>
      <w:color w:val="0000FF"/>
      <w:u w:val="single"/>
    </w:rPr>
  </w:style>
  <w:style w:type="character" w:styleId="Strong">
    <w:name w:val="Strong"/>
    <w:uiPriority w:val="22"/>
    <w:qFormat/>
    <w:rsid w:val="00196767"/>
    <w:rPr>
      <w:b/>
      <w:bCs/>
    </w:rPr>
  </w:style>
  <w:style w:type="table" w:styleId="TableGrid">
    <w:name w:val="Table Grid"/>
    <w:basedOn w:val="TableNormal"/>
    <w:rsid w:val="003F17F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rsid w:val="00EB5AB0"/>
    <w:pPr>
      <w:spacing w:before="100" w:beforeAutospacing="1" w:after="100" w:afterAutospacing="1"/>
    </w:pPr>
  </w:style>
  <w:style w:type="character" w:customStyle="1" w:styleId="apple-converted-space">
    <w:name w:val="apple-converted-space"/>
    <w:basedOn w:val="DefaultParagraphFont"/>
    <w:rsid w:val="00EB5AB0"/>
  </w:style>
  <w:style w:type="character" w:customStyle="1" w:styleId="NormalText">
    <w:name w:val="Normal Text"/>
    <w:rsid w:val="00EA7628"/>
    <w:rPr>
      <w:sz w:val="28"/>
    </w:rPr>
  </w:style>
  <w:style w:type="paragraph" w:customStyle="1" w:styleId="Mc123">
    <w:name w:val="Mục 1 2 3"/>
    <w:basedOn w:val="Normal"/>
    <w:rsid w:val="008713F8"/>
    <w:pPr>
      <w:spacing w:line="360" w:lineRule="auto"/>
      <w:jc w:val="both"/>
    </w:pPr>
    <w:rPr>
      <w:b/>
      <w:szCs w:val="28"/>
    </w:rPr>
  </w:style>
  <w:style w:type="paragraph" w:customStyle="1" w:styleId="123section">
    <w:name w:val="1 2 3 section"/>
    <w:basedOn w:val="Normal"/>
    <w:rsid w:val="0076722E"/>
    <w:pPr>
      <w:spacing w:line="360" w:lineRule="auto"/>
      <w:jc w:val="both"/>
    </w:pPr>
    <w:rPr>
      <w:b/>
      <w:bCs/>
      <w:szCs w:val="20"/>
    </w:rPr>
  </w:style>
  <w:style w:type="paragraph" w:customStyle="1" w:styleId="NormalTextParagraph">
    <w:name w:val="Normal Text Paragraph"/>
    <w:basedOn w:val="Normal"/>
    <w:link w:val="NormalTextParagraphChar"/>
    <w:rsid w:val="00037DE8"/>
    <w:pPr>
      <w:spacing w:line="288" w:lineRule="auto"/>
      <w:ind w:firstLine="720"/>
      <w:jc w:val="both"/>
    </w:pPr>
    <w:rPr>
      <w:szCs w:val="20"/>
    </w:rPr>
  </w:style>
  <w:style w:type="paragraph" w:customStyle="1" w:styleId="Picture">
    <w:name w:val="Picture"/>
    <w:basedOn w:val="NormalTextParagraph"/>
    <w:link w:val="PictureChar"/>
    <w:rsid w:val="00C42881"/>
    <w:pPr>
      <w:jc w:val="center"/>
    </w:pPr>
    <w:rPr>
      <w:i/>
      <w:iCs/>
      <w:color w:val="0000FF"/>
    </w:rPr>
  </w:style>
  <w:style w:type="paragraph" w:customStyle="1" w:styleId="Title1">
    <w:name w:val="Title1"/>
    <w:basedOn w:val="Normal"/>
    <w:rsid w:val="00164B28"/>
    <w:pPr>
      <w:jc w:val="both"/>
    </w:pPr>
    <w:rPr>
      <w:b/>
      <w:bCs/>
      <w:sz w:val="30"/>
      <w:szCs w:val="20"/>
      <w:u w:val="single"/>
    </w:rPr>
  </w:style>
  <w:style w:type="character" w:customStyle="1" w:styleId="NormalTextParagraphChar">
    <w:name w:val="Normal Text Paragraph Char"/>
    <w:link w:val="NormalTextParagraph"/>
    <w:rsid w:val="00F4673A"/>
    <w:rPr>
      <w:sz w:val="28"/>
      <w:lang w:val="en-US" w:eastAsia="en-US" w:bidi="ar-SA"/>
    </w:rPr>
  </w:style>
  <w:style w:type="character" w:customStyle="1" w:styleId="PictureChar">
    <w:name w:val="Picture Char"/>
    <w:link w:val="Picture"/>
    <w:rsid w:val="00F4673A"/>
    <w:rPr>
      <w:i/>
      <w:iCs/>
      <w:color w:val="0000FF"/>
      <w:sz w:val="28"/>
      <w:lang w:val="en-US" w:eastAsia="en-US" w:bidi="ar-SA"/>
    </w:rPr>
  </w:style>
  <w:style w:type="character" w:styleId="Emphasis">
    <w:name w:val="Emphasis"/>
    <w:qFormat/>
    <w:rsid w:val="00BB543E"/>
    <w:rPr>
      <w:i/>
      <w:iCs/>
    </w:rPr>
  </w:style>
  <w:style w:type="paragraph" w:customStyle="1" w:styleId="Letters">
    <w:name w:val="Letters"/>
    <w:basedOn w:val="Normal"/>
    <w:link w:val="LettersChar"/>
    <w:rsid w:val="00170925"/>
    <w:pPr>
      <w:spacing w:line="360" w:lineRule="auto"/>
      <w:ind w:firstLine="720"/>
      <w:jc w:val="both"/>
    </w:pPr>
    <w:rPr>
      <w:szCs w:val="28"/>
    </w:rPr>
  </w:style>
  <w:style w:type="character" w:customStyle="1" w:styleId="LettersChar">
    <w:name w:val="Letters Char"/>
    <w:link w:val="Letters"/>
    <w:rsid w:val="00170925"/>
    <w:rPr>
      <w:sz w:val="28"/>
      <w:szCs w:val="28"/>
      <w:lang w:val="en-US" w:eastAsia="en-US" w:bidi="ar-SA"/>
    </w:rPr>
  </w:style>
  <w:style w:type="character" w:customStyle="1" w:styleId="nowrap">
    <w:name w:val="nowrap"/>
    <w:basedOn w:val="DefaultParagraphFont"/>
    <w:rsid w:val="00F95AE2"/>
  </w:style>
  <w:style w:type="paragraph" w:styleId="ListParagraph">
    <w:name w:val="List Paragraph"/>
    <w:basedOn w:val="Normal"/>
    <w:uiPriority w:val="34"/>
    <w:qFormat/>
    <w:rsid w:val="002837FF"/>
    <w:pPr>
      <w:spacing w:after="200" w:line="276" w:lineRule="auto"/>
      <w:ind w:left="720"/>
      <w:contextualSpacing/>
    </w:pPr>
    <w:rPr>
      <w:rFonts w:ascii="Calibri" w:eastAsia="Calibri" w:hAnsi="Calibri"/>
      <w:sz w:val="22"/>
      <w:szCs w:val="22"/>
    </w:rPr>
  </w:style>
  <w:style w:type="character" w:customStyle="1" w:styleId="Heading1Char">
    <w:name w:val="Heading 1 Char"/>
    <w:link w:val="Heading1"/>
    <w:rsid w:val="00F679EC"/>
    <w:rPr>
      <w:b/>
      <w:bCs/>
      <w:kern w:val="32"/>
      <w:sz w:val="32"/>
      <w:szCs w:val="32"/>
    </w:rPr>
  </w:style>
  <w:style w:type="paragraph" w:styleId="Subtitle">
    <w:name w:val="Subtitle"/>
    <w:aliases w:val="H3"/>
    <w:basedOn w:val="Heading3"/>
    <w:next w:val="Heading3"/>
    <w:link w:val="SubtitleChar"/>
    <w:autoRedefine/>
    <w:qFormat/>
    <w:rsid w:val="00470421"/>
    <w:pPr>
      <w:spacing w:line="360" w:lineRule="auto"/>
      <w:outlineLvl w:val="1"/>
    </w:pPr>
  </w:style>
  <w:style w:type="character" w:customStyle="1" w:styleId="SubtitleChar">
    <w:name w:val="Subtitle Char"/>
    <w:aliases w:val="H3 Char"/>
    <w:link w:val="Subtitle"/>
    <w:rsid w:val="00470421"/>
    <w:rPr>
      <w:rFonts w:eastAsia="Times New Roman" w:cs="Times New Roman"/>
      <w:b/>
      <w:bCs/>
      <w:sz w:val="28"/>
      <w:szCs w:val="26"/>
    </w:rPr>
  </w:style>
  <w:style w:type="paragraph" w:styleId="TOCHeading">
    <w:name w:val="TOC Heading"/>
    <w:basedOn w:val="Heading1"/>
    <w:next w:val="Normal"/>
    <w:uiPriority w:val="39"/>
    <w:unhideWhenUsed/>
    <w:qFormat/>
    <w:rsid w:val="00957CAF"/>
    <w:pPr>
      <w:keepLines/>
      <w:spacing w:before="480" w:line="276" w:lineRule="auto"/>
      <w:outlineLvl w:val="9"/>
    </w:pPr>
    <w:rPr>
      <w:rFonts w:ascii="Cambria" w:hAnsi="Cambria"/>
      <w:color w:val="365F91"/>
      <w:kern w:val="0"/>
      <w:sz w:val="28"/>
      <w:szCs w:val="28"/>
      <w:lang w:eastAsia="ja-JP"/>
    </w:rPr>
  </w:style>
  <w:style w:type="character" w:customStyle="1" w:styleId="Heading3Char">
    <w:name w:val="Heading 3 Char"/>
    <w:link w:val="Heading3"/>
    <w:rsid w:val="009C15C9"/>
    <w:rPr>
      <w:b/>
      <w:bCs/>
      <w:sz w:val="28"/>
      <w:szCs w:val="26"/>
    </w:rPr>
  </w:style>
  <w:style w:type="paragraph" w:styleId="TOC2">
    <w:name w:val="toc 2"/>
    <w:basedOn w:val="Normal"/>
    <w:next w:val="Normal"/>
    <w:autoRedefine/>
    <w:uiPriority w:val="39"/>
    <w:unhideWhenUsed/>
    <w:qFormat/>
    <w:rsid w:val="00647271"/>
    <w:pPr>
      <w:tabs>
        <w:tab w:val="right" w:leader="dot" w:pos="8789"/>
      </w:tabs>
      <w:spacing w:after="100" w:line="276" w:lineRule="auto"/>
      <w:ind w:left="220"/>
    </w:pPr>
    <w:rPr>
      <w:rFonts w:ascii="Calibri" w:eastAsia="MS Mincho" w:hAnsi="Calibri" w:cs="Arial"/>
      <w:sz w:val="22"/>
      <w:szCs w:val="22"/>
      <w:lang w:eastAsia="ja-JP"/>
    </w:rPr>
  </w:style>
  <w:style w:type="paragraph" w:styleId="TOC1">
    <w:name w:val="toc 1"/>
    <w:basedOn w:val="Normal"/>
    <w:next w:val="Normal"/>
    <w:autoRedefine/>
    <w:uiPriority w:val="39"/>
    <w:unhideWhenUsed/>
    <w:qFormat/>
    <w:rsid w:val="00647271"/>
    <w:pPr>
      <w:tabs>
        <w:tab w:val="right" w:leader="dot" w:pos="8789"/>
      </w:tabs>
      <w:spacing w:after="100" w:line="276" w:lineRule="auto"/>
    </w:pPr>
    <w:rPr>
      <w:rFonts w:ascii="Calibri" w:eastAsia="MS Mincho" w:hAnsi="Calibri" w:cs="Arial"/>
      <w:sz w:val="22"/>
      <w:szCs w:val="22"/>
      <w:lang w:eastAsia="ja-JP"/>
    </w:rPr>
  </w:style>
  <w:style w:type="paragraph" w:styleId="TOC3">
    <w:name w:val="toc 3"/>
    <w:basedOn w:val="Normal"/>
    <w:next w:val="Normal"/>
    <w:autoRedefine/>
    <w:uiPriority w:val="39"/>
    <w:unhideWhenUsed/>
    <w:qFormat/>
    <w:rsid w:val="00957CAF"/>
    <w:pPr>
      <w:spacing w:after="100" w:line="276" w:lineRule="auto"/>
      <w:ind w:left="440"/>
    </w:pPr>
    <w:rPr>
      <w:rFonts w:ascii="Calibri" w:eastAsia="MS Mincho" w:hAnsi="Calibri" w:cs="Arial"/>
      <w:sz w:val="22"/>
      <w:szCs w:val="22"/>
      <w:lang w:eastAsia="ja-JP"/>
    </w:rPr>
  </w:style>
  <w:style w:type="paragraph" w:styleId="BalloonText">
    <w:name w:val="Balloon Text"/>
    <w:basedOn w:val="Normal"/>
    <w:link w:val="BalloonTextChar"/>
    <w:rsid w:val="00957CAF"/>
    <w:rPr>
      <w:rFonts w:ascii="Tahoma" w:hAnsi="Tahoma" w:cs="Tahoma"/>
      <w:sz w:val="16"/>
      <w:szCs w:val="16"/>
    </w:rPr>
  </w:style>
  <w:style w:type="character" w:customStyle="1" w:styleId="BalloonTextChar">
    <w:name w:val="Balloon Text Char"/>
    <w:link w:val="BalloonText"/>
    <w:rsid w:val="00957CAF"/>
    <w:rPr>
      <w:rFonts w:ascii="Tahoma" w:hAnsi="Tahoma" w:cs="Tahoma"/>
      <w:sz w:val="16"/>
      <w:szCs w:val="16"/>
    </w:rPr>
  </w:style>
  <w:style w:type="character" w:customStyle="1" w:styleId="Heading2Char">
    <w:name w:val="Heading 2 Char"/>
    <w:link w:val="Heading2"/>
    <w:rsid w:val="0051550C"/>
    <w:rPr>
      <w:b/>
      <w:bCs/>
      <w:sz w:val="28"/>
      <w:szCs w:val="36"/>
    </w:rPr>
  </w:style>
  <w:style w:type="character" w:styleId="FollowedHyperlink">
    <w:name w:val="FollowedHyperlink"/>
    <w:rsid w:val="005E3F43"/>
    <w:rPr>
      <w:color w:val="800080"/>
      <w:u w:val="single"/>
    </w:rPr>
  </w:style>
  <w:style w:type="paragraph" w:styleId="Caption">
    <w:name w:val="caption"/>
    <w:basedOn w:val="Normal"/>
    <w:next w:val="Normal"/>
    <w:unhideWhenUsed/>
    <w:qFormat/>
    <w:rsid w:val="00117D64"/>
    <w:pPr>
      <w:jc w:val="center"/>
    </w:pPr>
    <w:rPr>
      <w:bCs/>
      <w:sz w:val="26"/>
      <w:szCs w:val="20"/>
    </w:rPr>
  </w:style>
  <w:style w:type="character" w:customStyle="1" w:styleId="a-size-extra-large">
    <w:name w:val="a-size-extra-large"/>
    <w:rsid w:val="00E05D4C"/>
  </w:style>
  <w:style w:type="character" w:customStyle="1" w:styleId="a-size-large">
    <w:name w:val="a-size-large"/>
    <w:rsid w:val="00E05D4C"/>
  </w:style>
  <w:style w:type="paragraph" w:styleId="TableofFigures">
    <w:name w:val="table of figures"/>
    <w:basedOn w:val="Normal"/>
    <w:next w:val="Normal"/>
    <w:uiPriority w:val="99"/>
    <w:rsid w:val="00CB1A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57105">
      <w:bodyDiv w:val="1"/>
      <w:marLeft w:val="0"/>
      <w:marRight w:val="0"/>
      <w:marTop w:val="0"/>
      <w:marBottom w:val="0"/>
      <w:divBdr>
        <w:top w:val="none" w:sz="0" w:space="0" w:color="auto"/>
        <w:left w:val="none" w:sz="0" w:space="0" w:color="auto"/>
        <w:bottom w:val="none" w:sz="0" w:space="0" w:color="auto"/>
        <w:right w:val="none" w:sz="0" w:space="0" w:color="auto"/>
      </w:divBdr>
    </w:div>
    <w:div w:id="191848084">
      <w:bodyDiv w:val="1"/>
      <w:marLeft w:val="0"/>
      <w:marRight w:val="0"/>
      <w:marTop w:val="0"/>
      <w:marBottom w:val="0"/>
      <w:divBdr>
        <w:top w:val="none" w:sz="0" w:space="0" w:color="auto"/>
        <w:left w:val="none" w:sz="0" w:space="0" w:color="auto"/>
        <w:bottom w:val="none" w:sz="0" w:space="0" w:color="auto"/>
        <w:right w:val="none" w:sz="0" w:space="0" w:color="auto"/>
      </w:divBdr>
    </w:div>
    <w:div w:id="193540196">
      <w:bodyDiv w:val="1"/>
      <w:marLeft w:val="0"/>
      <w:marRight w:val="0"/>
      <w:marTop w:val="0"/>
      <w:marBottom w:val="0"/>
      <w:divBdr>
        <w:top w:val="none" w:sz="0" w:space="0" w:color="auto"/>
        <w:left w:val="none" w:sz="0" w:space="0" w:color="auto"/>
        <w:bottom w:val="none" w:sz="0" w:space="0" w:color="auto"/>
        <w:right w:val="none" w:sz="0" w:space="0" w:color="auto"/>
      </w:divBdr>
      <w:divsChild>
        <w:div w:id="764035273">
          <w:marLeft w:val="0"/>
          <w:marRight w:val="0"/>
          <w:marTop w:val="0"/>
          <w:marBottom w:val="0"/>
          <w:divBdr>
            <w:top w:val="none" w:sz="0" w:space="0" w:color="auto"/>
            <w:left w:val="none" w:sz="0" w:space="0" w:color="auto"/>
            <w:bottom w:val="none" w:sz="0" w:space="0" w:color="auto"/>
            <w:right w:val="none" w:sz="0" w:space="0" w:color="auto"/>
          </w:divBdr>
        </w:div>
      </w:divsChild>
    </w:div>
    <w:div w:id="256060817">
      <w:bodyDiv w:val="1"/>
      <w:marLeft w:val="0"/>
      <w:marRight w:val="0"/>
      <w:marTop w:val="0"/>
      <w:marBottom w:val="0"/>
      <w:divBdr>
        <w:top w:val="none" w:sz="0" w:space="0" w:color="auto"/>
        <w:left w:val="none" w:sz="0" w:space="0" w:color="auto"/>
        <w:bottom w:val="none" w:sz="0" w:space="0" w:color="auto"/>
        <w:right w:val="none" w:sz="0" w:space="0" w:color="auto"/>
      </w:divBdr>
    </w:div>
    <w:div w:id="267205143">
      <w:bodyDiv w:val="1"/>
      <w:marLeft w:val="0"/>
      <w:marRight w:val="0"/>
      <w:marTop w:val="0"/>
      <w:marBottom w:val="0"/>
      <w:divBdr>
        <w:top w:val="none" w:sz="0" w:space="0" w:color="auto"/>
        <w:left w:val="none" w:sz="0" w:space="0" w:color="auto"/>
        <w:bottom w:val="none" w:sz="0" w:space="0" w:color="auto"/>
        <w:right w:val="none" w:sz="0" w:space="0" w:color="auto"/>
      </w:divBdr>
    </w:div>
    <w:div w:id="305160973">
      <w:bodyDiv w:val="1"/>
      <w:marLeft w:val="0"/>
      <w:marRight w:val="0"/>
      <w:marTop w:val="0"/>
      <w:marBottom w:val="0"/>
      <w:divBdr>
        <w:top w:val="none" w:sz="0" w:space="0" w:color="auto"/>
        <w:left w:val="none" w:sz="0" w:space="0" w:color="auto"/>
        <w:bottom w:val="none" w:sz="0" w:space="0" w:color="auto"/>
        <w:right w:val="none" w:sz="0" w:space="0" w:color="auto"/>
      </w:divBdr>
    </w:div>
    <w:div w:id="443889020">
      <w:bodyDiv w:val="1"/>
      <w:marLeft w:val="0"/>
      <w:marRight w:val="0"/>
      <w:marTop w:val="0"/>
      <w:marBottom w:val="0"/>
      <w:divBdr>
        <w:top w:val="none" w:sz="0" w:space="0" w:color="auto"/>
        <w:left w:val="none" w:sz="0" w:space="0" w:color="auto"/>
        <w:bottom w:val="none" w:sz="0" w:space="0" w:color="auto"/>
        <w:right w:val="none" w:sz="0" w:space="0" w:color="auto"/>
      </w:divBdr>
    </w:div>
    <w:div w:id="507137773">
      <w:bodyDiv w:val="1"/>
      <w:marLeft w:val="0"/>
      <w:marRight w:val="0"/>
      <w:marTop w:val="0"/>
      <w:marBottom w:val="0"/>
      <w:divBdr>
        <w:top w:val="none" w:sz="0" w:space="0" w:color="auto"/>
        <w:left w:val="none" w:sz="0" w:space="0" w:color="auto"/>
        <w:bottom w:val="none" w:sz="0" w:space="0" w:color="auto"/>
        <w:right w:val="none" w:sz="0" w:space="0" w:color="auto"/>
      </w:divBdr>
    </w:div>
    <w:div w:id="707874840">
      <w:bodyDiv w:val="1"/>
      <w:marLeft w:val="0"/>
      <w:marRight w:val="0"/>
      <w:marTop w:val="0"/>
      <w:marBottom w:val="0"/>
      <w:divBdr>
        <w:top w:val="none" w:sz="0" w:space="0" w:color="auto"/>
        <w:left w:val="none" w:sz="0" w:space="0" w:color="auto"/>
        <w:bottom w:val="none" w:sz="0" w:space="0" w:color="auto"/>
        <w:right w:val="none" w:sz="0" w:space="0" w:color="auto"/>
      </w:divBdr>
    </w:div>
    <w:div w:id="733090531">
      <w:bodyDiv w:val="1"/>
      <w:marLeft w:val="0"/>
      <w:marRight w:val="0"/>
      <w:marTop w:val="0"/>
      <w:marBottom w:val="0"/>
      <w:divBdr>
        <w:top w:val="none" w:sz="0" w:space="0" w:color="auto"/>
        <w:left w:val="none" w:sz="0" w:space="0" w:color="auto"/>
        <w:bottom w:val="none" w:sz="0" w:space="0" w:color="auto"/>
        <w:right w:val="none" w:sz="0" w:space="0" w:color="auto"/>
      </w:divBdr>
    </w:div>
    <w:div w:id="734814841">
      <w:bodyDiv w:val="1"/>
      <w:marLeft w:val="0"/>
      <w:marRight w:val="0"/>
      <w:marTop w:val="0"/>
      <w:marBottom w:val="0"/>
      <w:divBdr>
        <w:top w:val="none" w:sz="0" w:space="0" w:color="auto"/>
        <w:left w:val="none" w:sz="0" w:space="0" w:color="auto"/>
        <w:bottom w:val="none" w:sz="0" w:space="0" w:color="auto"/>
        <w:right w:val="none" w:sz="0" w:space="0" w:color="auto"/>
      </w:divBdr>
    </w:div>
    <w:div w:id="745689493">
      <w:bodyDiv w:val="1"/>
      <w:marLeft w:val="0"/>
      <w:marRight w:val="0"/>
      <w:marTop w:val="0"/>
      <w:marBottom w:val="0"/>
      <w:divBdr>
        <w:top w:val="none" w:sz="0" w:space="0" w:color="auto"/>
        <w:left w:val="none" w:sz="0" w:space="0" w:color="auto"/>
        <w:bottom w:val="none" w:sz="0" w:space="0" w:color="auto"/>
        <w:right w:val="none" w:sz="0" w:space="0" w:color="auto"/>
      </w:divBdr>
    </w:div>
    <w:div w:id="999885486">
      <w:bodyDiv w:val="1"/>
      <w:marLeft w:val="0"/>
      <w:marRight w:val="0"/>
      <w:marTop w:val="0"/>
      <w:marBottom w:val="0"/>
      <w:divBdr>
        <w:top w:val="none" w:sz="0" w:space="0" w:color="auto"/>
        <w:left w:val="none" w:sz="0" w:space="0" w:color="auto"/>
        <w:bottom w:val="none" w:sz="0" w:space="0" w:color="auto"/>
        <w:right w:val="none" w:sz="0" w:space="0" w:color="auto"/>
      </w:divBdr>
    </w:div>
    <w:div w:id="1139493153">
      <w:bodyDiv w:val="1"/>
      <w:marLeft w:val="0"/>
      <w:marRight w:val="0"/>
      <w:marTop w:val="0"/>
      <w:marBottom w:val="0"/>
      <w:divBdr>
        <w:top w:val="none" w:sz="0" w:space="0" w:color="auto"/>
        <w:left w:val="none" w:sz="0" w:space="0" w:color="auto"/>
        <w:bottom w:val="none" w:sz="0" w:space="0" w:color="auto"/>
        <w:right w:val="none" w:sz="0" w:space="0" w:color="auto"/>
      </w:divBdr>
    </w:div>
    <w:div w:id="1157258278">
      <w:bodyDiv w:val="1"/>
      <w:marLeft w:val="0"/>
      <w:marRight w:val="0"/>
      <w:marTop w:val="0"/>
      <w:marBottom w:val="0"/>
      <w:divBdr>
        <w:top w:val="none" w:sz="0" w:space="0" w:color="auto"/>
        <w:left w:val="none" w:sz="0" w:space="0" w:color="auto"/>
        <w:bottom w:val="none" w:sz="0" w:space="0" w:color="auto"/>
        <w:right w:val="none" w:sz="0" w:space="0" w:color="auto"/>
      </w:divBdr>
    </w:div>
    <w:div w:id="1210847360">
      <w:bodyDiv w:val="1"/>
      <w:marLeft w:val="0"/>
      <w:marRight w:val="0"/>
      <w:marTop w:val="0"/>
      <w:marBottom w:val="0"/>
      <w:divBdr>
        <w:top w:val="none" w:sz="0" w:space="0" w:color="auto"/>
        <w:left w:val="none" w:sz="0" w:space="0" w:color="auto"/>
        <w:bottom w:val="none" w:sz="0" w:space="0" w:color="auto"/>
        <w:right w:val="none" w:sz="0" w:space="0" w:color="auto"/>
      </w:divBdr>
    </w:div>
    <w:div w:id="1226722278">
      <w:bodyDiv w:val="1"/>
      <w:marLeft w:val="0"/>
      <w:marRight w:val="0"/>
      <w:marTop w:val="0"/>
      <w:marBottom w:val="0"/>
      <w:divBdr>
        <w:top w:val="none" w:sz="0" w:space="0" w:color="auto"/>
        <w:left w:val="none" w:sz="0" w:space="0" w:color="auto"/>
        <w:bottom w:val="none" w:sz="0" w:space="0" w:color="auto"/>
        <w:right w:val="none" w:sz="0" w:space="0" w:color="auto"/>
      </w:divBdr>
    </w:div>
    <w:div w:id="1248419578">
      <w:bodyDiv w:val="1"/>
      <w:marLeft w:val="0"/>
      <w:marRight w:val="0"/>
      <w:marTop w:val="0"/>
      <w:marBottom w:val="0"/>
      <w:divBdr>
        <w:top w:val="none" w:sz="0" w:space="0" w:color="auto"/>
        <w:left w:val="none" w:sz="0" w:space="0" w:color="auto"/>
        <w:bottom w:val="none" w:sz="0" w:space="0" w:color="auto"/>
        <w:right w:val="none" w:sz="0" w:space="0" w:color="auto"/>
      </w:divBdr>
    </w:div>
    <w:div w:id="1309171687">
      <w:bodyDiv w:val="1"/>
      <w:marLeft w:val="0"/>
      <w:marRight w:val="0"/>
      <w:marTop w:val="0"/>
      <w:marBottom w:val="0"/>
      <w:divBdr>
        <w:top w:val="none" w:sz="0" w:space="0" w:color="auto"/>
        <w:left w:val="none" w:sz="0" w:space="0" w:color="auto"/>
        <w:bottom w:val="none" w:sz="0" w:space="0" w:color="auto"/>
        <w:right w:val="none" w:sz="0" w:space="0" w:color="auto"/>
      </w:divBdr>
    </w:div>
    <w:div w:id="1400441867">
      <w:bodyDiv w:val="1"/>
      <w:marLeft w:val="0"/>
      <w:marRight w:val="0"/>
      <w:marTop w:val="0"/>
      <w:marBottom w:val="0"/>
      <w:divBdr>
        <w:top w:val="none" w:sz="0" w:space="0" w:color="auto"/>
        <w:left w:val="none" w:sz="0" w:space="0" w:color="auto"/>
        <w:bottom w:val="none" w:sz="0" w:space="0" w:color="auto"/>
        <w:right w:val="none" w:sz="0" w:space="0" w:color="auto"/>
      </w:divBdr>
      <w:divsChild>
        <w:div w:id="5792728">
          <w:marLeft w:val="1080"/>
          <w:marRight w:val="0"/>
          <w:marTop w:val="0"/>
          <w:marBottom w:val="0"/>
          <w:divBdr>
            <w:top w:val="none" w:sz="0" w:space="0" w:color="auto"/>
            <w:left w:val="none" w:sz="0" w:space="0" w:color="auto"/>
            <w:bottom w:val="none" w:sz="0" w:space="0" w:color="auto"/>
            <w:right w:val="none" w:sz="0" w:space="0" w:color="auto"/>
          </w:divBdr>
        </w:div>
        <w:div w:id="421296348">
          <w:marLeft w:val="1080"/>
          <w:marRight w:val="0"/>
          <w:marTop w:val="0"/>
          <w:marBottom w:val="0"/>
          <w:divBdr>
            <w:top w:val="none" w:sz="0" w:space="0" w:color="auto"/>
            <w:left w:val="none" w:sz="0" w:space="0" w:color="auto"/>
            <w:bottom w:val="none" w:sz="0" w:space="0" w:color="auto"/>
            <w:right w:val="none" w:sz="0" w:space="0" w:color="auto"/>
          </w:divBdr>
        </w:div>
        <w:div w:id="939415814">
          <w:marLeft w:val="1080"/>
          <w:marRight w:val="0"/>
          <w:marTop w:val="0"/>
          <w:marBottom w:val="0"/>
          <w:divBdr>
            <w:top w:val="none" w:sz="0" w:space="0" w:color="auto"/>
            <w:left w:val="none" w:sz="0" w:space="0" w:color="auto"/>
            <w:bottom w:val="none" w:sz="0" w:space="0" w:color="auto"/>
            <w:right w:val="none" w:sz="0" w:space="0" w:color="auto"/>
          </w:divBdr>
        </w:div>
        <w:div w:id="1257863950">
          <w:marLeft w:val="1080"/>
          <w:marRight w:val="0"/>
          <w:marTop w:val="0"/>
          <w:marBottom w:val="0"/>
          <w:divBdr>
            <w:top w:val="none" w:sz="0" w:space="0" w:color="auto"/>
            <w:left w:val="none" w:sz="0" w:space="0" w:color="auto"/>
            <w:bottom w:val="none" w:sz="0" w:space="0" w:color="auto"/>
            <w:right w:val="none" w:sz="0" w:space="0" w:color="auto"/>
          </w:divBdr>
        </w:div>
      </w:divsChild>
    </w:div>
    <w:div w:id="1403990721">
      <w:bodyDiv w:val="1"/>
      <w:marLeft w:val="0"/>
      <w:marRight w:val="0"/>
      <w:marTop w:val="0"/>
      <w:marBottom w:val="0"/>
      <w:divBdr>
        <w:top w:val="none" w:sz="0" w:space="0" w:color="auto"/>
        <w:left w:val="none" w:sz="0" w:space="0" w:color="auto"/>
        <w:bottom w:val="none" w:sz="0" w:space="0" w:color="auto"/>
        <w:right w:val="none" w:sz="0" w:space="0" w:color="auto"/>
      </w:divBdr>
    </w:div>
    <w:div w:id="1433672278">
      <w:bodyDiv w:val="1"/>
      <w:marLeft w:val="0"/>
      <w:marRight w:val="0"/>
      <w:marTop w:val="0"/>
      <w:marBottom w:val="0"/>
      <w:divBdr>
        <w:top w:val="none" w:sz="0" w:space="0" w:color="auto"/>
        <w:left w:val="none" w:sz="0" w:space="0" w:color="auto"/>
        <w:bottom w:val="none" w:sz="0" w:space="0" w:color="auto"/>
        <w:right w:val="none" w:sz="0" w:space="0" w:color="auto"/>
      </w:divBdr>
    </w:div>
    <w:div w:id="1486968382">
      <w:bodyDiv w:val="1"/>
      <w:marLeft w:val="0"/>
      <w:marRight w:val="0"/>
      <w:marTop w:val="0"/>
      <w:marBottom w:val="0"/>
      <w:divBdr>
        <w:top w:val="none" w:sz="0" w:space="0" w:color="auto"/>
        <w:left w:val="none" w:sz="0" w:space="0" w:color="auto"/>
        <w:bottom w:val="none" w:sz="0" w:space="0" w:color="auto"/>
        <w:right w:val="none" w:sz="0" w:space="0" w:color="auto"/>
      </w:divBdr>
    </w:div>
    <w:div w:id="1626809234">
      <w:bodyDiv w:val="1"/>
      <w:marLeft w:val="0"/>
      <w:marRight w:val="0"/>
      <w:marTop w:val="0"/>
      <w:marBottom w:val="0"/>
      <w:divBdr>
        <w:top w:val="none" w:sz="0" w:space="0" w:color="auto"/>
        <w:left w:val="none" w:sz="0" w:space="0" w:color="auto"/>
        <w:bottom w:val="none" w:sz="0" w:space="0" w:color="auto"/>
        <w:right w:val="none" w:sz="0" w:space="0" w:color="auto"/>
      </w:divBdr>
    </w:div>
    <w:div w:id="1654291623">
      <w:bodyDiv w:val="1"/>
      <w:marLeft w:val="0"/>
      <w:marRight w:val="0"/>
      <w:marTop w:val="0"/>
      <w:marBottom w:val="0"/>
      <w:divBdr>
        <w:top w:val="none" w:sz="0" w:space="0" w:color="auto"/>
        <w:left w:val="none" w:sz="0" w:space="0" w:color="auto"/>
        <w:bottom w:val="none" w:sz="0" w:space="0" w:color="auto"/>
        <w:right w:val="none" w:sz="0" w:space="0" w:color="auto"/>
      </w:divBdr>
      <w:divsChild>
        <w:div w:id="64380037">
          <w:marLeft w:val="1627"/>
          <w:marRight w:val="0"/>
          <w:marTop w:val="0"/>
          <w:marBottom w:val="0"/>
          <w:divBdr>
            <w:top w:val="none" w:sz="0" w:space="0" w:color="auto"/>
            <w:left w:val="none" w:sz="0" w:space="0" w:color="auto"/>
            <w:bottom w:val="none" w:sz="0" w:space="0" w:color="auto"/>
            <w:right w:val="none" w:sz="0" w:space="0" w:color="auto"/>
          </w:divBdr>
        </w:div>
        <w:div w:id="563414852">
          <w:marLeft w:val="1627"/>
          <w:marRight w:val="0"/>
          <w:marTop w:val="0"/>
          <w:marBottom w:val="0"/>
          <w:divBdr>
            <w:top w:val="none" w:sz="0" w:space="0" w:color="auto"/>
            <w:left w:val="none" w:sz="0" w:space="0" w:color="auto"/>
            <w:bottom w:val="none" w:sz="0" w:space="0" w:color="auto"/>
            <w:right w:val="none" w:sz="0" w:space="0" w:color="auto"/>
          </w:divBdr>
        </w:div>
        <w:div w:id="902178127">
          <w:marLeft w:val="1627"/>
          <w:marRight w:val="0"/>
          <w:marTop w:val="0"/>
          <w:marBottom w:val="0"/>
          <w:divBdr>
            <w:top w:val="none" w:sz="0" w:space="0" w:color="auto"/>
            <w:left w:val="none" w:sz="0" w:space="0" w:color="auto"/>
            <w:bottom w:val="none" w:sz="0" w:space="0" w:color="auto"/>
            <w:right w:val="none" w:sz="0" w:space="0" w:color="auto"/>
          </w:divBdr>
        </w:div>
        <w:div w:id="1860002571">
          <w:marLeft w:val="1627"/>
          <w:marRight w:val="0"/>
          <w:marTop w:val="0"/>
          <w:marBottom w:val="0"/>
          <w:divBdr>
            <w:top w:val="none" w:sz="0" w:space="0" w:color="auto"/>
            <w:left w:val="none" w:sz="0" w:space="0" w:color="auto"/>
            <w:bottom w:val="none" w:sz="0" w:space="0" w:color="auto"/>
            <w:right w:val="none" w:sz="0" w:space="0" w:color="auto"/>
          </w:divBdr>
        </w:div>
      </w:divsChild>
    </w:div>
    <w:div w:id="1693258669">
      <w:bodyDiv w:val="1"/>
      <w:marLeft w:val="0"/>
      <w:marRight w:val="0"/>
      <w:marTop w:val="0"/>
      <w:marBottom w:val="0"/>
      <w:divBdr>
        <w:top w:val="none" w:sz="0" w:space="0" w:color="auto"/>
        <w:left w:val="none" w:sz="0" w:space="0" w:color="auto"/>
        <w:bottom w:val="none" w:sz="0" w:space="0" w:color="auto"/>
        <w:right w:val="none" w:sz="0" w:space="0" w:color="auto"/>
      </w:divBdr>
      <w:divsChild>
        <w:div w:id="265038451">
          <w:marLeft w:val="1872"/>
          <w:marRight w:val="0"/>
          <w:marTop w:val="0"/>
          <w:marBottom w:val="0"/>
          <w:divBdr>
            <w:top w:val="none" w:sz="0" w:space="0" w:color="auto"/>
            <w:left w:val="none" w:sz="0" w:space="0" w:color="auto"/>
            <w:bottom w:val="none" w:sz="0" w:space="0" w:color="auto"/>
            <w:right w:val="none" w:sz="0" w:space="0" w:color="auto"/>
          </w:divBdr>
        </w:div>
        <w:div w:id="1658455039">
          <w:marLeft w:val="1872"/>
          <w:marRight w:val="0"/>
          <w:marTop w:val="0"/>
          <w:marBottom w:val="0"/>
          <w:divBdr>
            <w:top w:val="none" w:sz="0" w:space="0" w:color="auto"/>
            <w:left w:val="none" w:sz="0" w:space="0" w:color="auto"/>
            <w:bottom w:val="none" w:sz="0" w:space="0" w:color="auto"/>
            <w:right w:val="none" w:sz="0" w:space="0" w:color="auto"/>
          </w:divBdr>
        </w:div>
      </w:divsChild>
    </w:div>
    <w:div w:id="1731806765">
      <w:bodyDiv w:val="1"/>
      <w:marLeft w:val="0"/>
      <w:marRight w:val="0"/>
      <w:marTop w:val="0"/>
      <w:marBottom w:val="0"/>
      <w:divBdr>
        <w:top w:val="none" w:sz="0" w:space="0" w:color="auto"/>
        <w:left w:val="none" w:sz="0" w:space="0" w:color="auto"/>
        <w:bottom w:val="none" w:sz="0" w:space="0" w:color="auto"/>
        <w:right w:val="none" w:sz="0" w:space="0" w:color="auto"/>
      </w:divBdr>
    </w:div>
    <w:div w:id="1840003937">
      <w:bodyDiv w:val="1"/>
      <w:marLeft w:val="0"/>
      <w:marRight w:val="0"/>
      <w:marTop w:val="0"/>
      <w:marBottom w:val="0"/>
      <w:divBdr>
        <w:top w:val="none" w:sz="0" w:space="0" w:color="auto"/>
        <w:left w:val="none" w:sz="0" w:space="0" w:color="auto"/>
        <w:bottom w:val="none" w:sz="0" w:space="0" w:color="auto"/>
        <w:right w:val="none" w:sz="0" w:space="0" w:color="auto"/>
      </w:divBdr>
    </w:div>
    <w:div w:id="1886525353">
      <w:bodyDiv w:val="1"/>
      <w:marLeft w:val="0"/>
      <w:marRight w:val="0"/>
      <w:marTop w:val="0"/>
      <w:marBottom w:val="0"/>
      <w:divBdr>
        <w:top w:val="none" w:sz="0" w:space="0" w:color="auto"/>
        <w:left w:val="none" w:sz="0" w:space="0" w:color="auto"/>
        <w:bottom w:val="none" w:sz="0" w:space="0" w:color="auto"/>
        <w:right w:val="none" w:sz="0" w:space="0" w:color="auto"/>
      </w:divBdr>
    </w:div>
    <w:div w:id="1984772232">
      <w:bodyDiv w:val="1"/>
      <w:marLeft w:val="0"/>
      <w:marRight w:val="0"/>
      <w:marTop w:val="0"/>
      <w:marBottom w:val="0"/>
      <w:divBdr>
        <w:top w:val="none" w:sz="0" w:space="0" w:color="auto"/>
        <w:left w:val="none" w:sz="0" w:space="0" w:color="auto"/>
        <w:bottom w:val="none" w:sz="0" w:space="0" w:color="auto"/>
        <w:right w:val="none" w:sz="0" w:space="0" w:color="auto"/>
      </w:divBdr>
    </w:div>
    <w:div w:id="2071271135">
      <w:bodyDiv w:val="1"/>
      <w:marLeft w:val="0"/>
      <w:marRight w:val="0"/>
      <w:marTop w:val="0"/>
      <w:marBottom w:val="0"/>
      <w:divBdr>
        <w:top w:val="none" w:sz="0" w:space="0" w:color="auto"/>
        <w:left w:val="none" w:sz="0" w:space="0" w:color="auto"/>
        <w:bottom w:val="none" w:sz="0" w:space="0" w:color="auto"/>
        <w:right w:val="none" w:sz="0" w:space="0" w:color="auto"/>
      </w:divBdr>
    </w:div>
    <w:div w:id="2133134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hyperlink" Target="https://www.arduino.cc/en/Main/Software" TargetMode="External"/><Relationship Id="rId39" Type="http://schemas.openxmlformats.org/officeDocument/2006/relationships/hyperlink" Target="http://www.tronixstuff.com/" TargetMode="External"/><Relationship Id="rId21" Type="http://schemas.openxmlformats.org/officeDocument/2006/relationships/image" Target="media/image13.jpeg"/><Relationship Id="rId34" Type="http://schemas.openxmlformats.org/officeDocument/2006/relationships/image" Target="media/image23.jpe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jpeg"/><Relationship Id="rId29" Type="http://schemas.openxmlformats.org/officeDocument/2006/relationships/image" Target="media/image18.jpe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s://github.com/miguelbalboa/rfid" TargetMode="External"/><Relationship Id="rId28" Type="http://schemas.openxmlformats.org/officeDocument/2006/relationships/hyperlink" Target="http://fritzing.org/download/" TargetMode="External"/><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0.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image" Target="media/image22.jpeg"/><Relationship Id="rId38" Type="http://schemas.openxmlformats.org/officeDocument/2006/relationships/image" Target="media/image27.jpeg"/></Relationships>
</file>

<file path=word/theme/theme1.xml><?xml version="1.0" encoding="utf-8"?>
<a:theme xmlns:a="http://schemas.openxmlformats.org/drawingml/2006/main" name="Headlines">
  <a:themeElements>
    <a:clrScheme name="Headlines">
      <a:dk1>
        <a:sysClr val="windowText" lastClr="000000"/>
      </a:dk1>
      <a:lt1>
        <a:sysClr val="window" lastClr="FFFFFF"/>
      </a:lt1>
      <a:dk2>
        <a:srgbClr val="1D1A1D"/>
      </a:dk2>
      <a:lt2>
        <a:srgbClr val="F5F5F5"/>
      </a:lt2>
      <a:accent1>
        <a:srgbClr val="439EB7"/>
      </a:accent1>
      <a:accent2>
        <a:srgbClr val="E28B55"/>
      </a:accent2>
      <a:accent3>
        <a:srgbClr val="DCB64D"/>
      </a:accent3>
      <a:accent4>
        <a:srgbClr val="4CA198"/>
      </a:accent4>
      <a:accent5>
        <a:srgbClr val="835B82"/>
      </a:accent5>
      <a:accent6>
        <a:srgbClr val="645135"/>
      </a:accent6>
      <a:hlink>
        <a:srgbClr val="439EB7"/>
      </a:hlink>
      <a:folHlink>
        <a:srgbClr val="835B82"/>
      </a:folHlink>
    </a:clrScheme>
    <a:fontScheme name="Headlines">
      <a:majorFont>
        <a:latin typeface="Century Schoolbook" panose="02040604050505020304"/>
        <a:ea typeface=""/>
        <a:cs typeface=""/>
        <a:font script="Jpan" typeface="メイリオ"/>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Headlines">
      <a:fillStyleLst>
        <a:solidFill>
          <a:schemeClr val="phClr"/>
        </a:solidFill>
        <a:solidFill>
          <a:schemeClr val="phClr">
            <a:tint val="67000"/>
            <a:satMod val="105000"/>
          </a:schemeClr>
        </a:solidFill>
        <a:gradFill rotWithShape="1">
          <a:gsLst>
            <a:gs pos="0">
              <a:schemeClr val="phClr">
                <a:tint val="100000"/>
                <a:satMod val="103000"/>
                <a:lumMod val="102000"/>
              </a:schemeClr>
            </a:gs>
            <a:gs pos="50000">
              <a:schemeClr val="phClr">
                <a:shade val="100000"/>
                <a:satMod val="110000"/>
                <a:lumMod val="100000"/>
              </a:schemeClr>
            </a:gs>
            <a:gs pos="100000">
              <a:schemeClr val="phClr">
                <a:shade val="70000"/>
                <a:satMod val="120000"/>
                <a:lumMod val="99000"/>
              </a:schemeClr>
            </a:gs>
          </a:gsLst>
          <a:path path="circle">
            <a:fillToRect l="100000" t="100000" r="100000" b="100000"/>
          </a:path>
        </a:gradFill>
      </a:fillStyleLst>
      <a:lnStyleLst>
        <a:ln w="6350" cap="flat" cmpd="sng" algn="in">
          <a:solidFill>
            <a:schemeClr val="phClr"/>
          </a:solidFill>
          <a:prstDash val="solid"/>
        </a:ln>
        <a:ln w="12700" cap="flat" cmpd="sng" algn="in">
          <a:solidFill>
            <a:schemeClr val="phClr"/>
          </a:solidFill>
          <a:prstDash val="solid"/>
        </a:ln>
        <a:ln w="19050" cap="flat" cmpd="sng" algn="in">
          <a:solidFill>
            <a:schemeClr val="phClr">
              <a:satMod val="150000"/>
            </a:schemeClr>
          </a:solidFill>
          <a:prstDash val="solid"/>
        </a:ln>
      </a:lnStyleLst>
      <a:effectStyleLst>
        <a:effectStyle>
          <a:effectLst/>
        </a:effectStyle>
        <a:effectStyle>
          <a:effectLst/>
        </a:effectStyle>
        <a:effectStyle>
          <a:effectLst>
            <a:innerShdw blurRad="88900" dist="25400" dir="10800000">
              <a:srgbClr val="000000">
                <a:alpha val="25000"/>
              </a:srgbClr>
            </a:innerShdw>
            <a:outerShdw blurRad="25400" dist="25400" dir="5400000" rotWithShape="0">
              <a:srgbClr val="FFFFFF">
                <a:alpha val="10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eadlines" id="{3841520A-25F2-4EB8-BE4C-611DB5ABEED9}" vid="{ECD25A4C-D97E-4C12-84B1-63580BFFAEEB}"/>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B7FC45-CFE8-4AA1-96CF-D96B07C2F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39</Pages>
  <Words>5178</Words>
  <Characters>29516</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25</CharactersWithSpaces>
  <SharedDoc>false</SharedDoc>
  <HLinks>
    <vt:vector size="450" baseType="variant">
      <vt:variant>
        <vt:i4>3604583</vt:i4>
      </vt:variant>
      <vt:variant>
        <vt:i4>552</vt:i4>
      </vt:variant>
      <vt:variant>
        <vt:i4>0</vt:i4>
      </vt:variant>
      <vt:variant>
        <vt:i4>5</vt:i4>
      </vt:variant>
      <vt:variant>
        <vt:lpwstr>http://www.tronixstuff.com/</vt:lpwstr>
      </vt:variant>
      <vt:variant>
        <vt:lpwstr/>
      </vt:variant>
      <vt:variant>
        <vt:i4>4784151</vt:i4>
      </vt:variant>
      <vt:variant>
        <vt:i4>516</vt:i4>
      </vt:variant>
      <vt:variant>
        <vt:i4>0</vt:i4>
      </vt:variant>
      <vt:variant>
        <vt:i4>5</vt:i4>
      </vt:variant>
      <vt:variant>
        <vt:lpwstr>http://fritzing.org/download/</vt:lpwstr>
      </vt:variant>
      <vt:variant>
        <vt:lpwstr/>
      </vt:variant>
      <vt:variant>
        <vt:i4>3735600</vt:i4>
      </vt:variant>
      <vt:variant>
        <vt:i4>510</vt:i4>
      </vt:variant>
      <vt:variant>
        <vt:i4>0</vt:i4>
      </vt:variant>
      <vt:variant>
        <vt:i4>5</vt:i4>
      </vt:variant>
      <vt:variant>
        <vt:lpwstr>https://www.arduino.cc/en/Main/Software</vt:lpwstr>
      </vt:variant>
      <vt:variant>
        <vt:lpwstr/>
      </vt:variant>
      <vt:variant>
        <vt:i4>6225985</vt:i4>
      </vt:variant>
      <vt:variant>
        <vt:i4>501</vt:i4>
      </vt:variant>
      <vt:variant>
        <vt:i4>0</vt:i4>
      </vt:variant>
      <vt:variant>
        <vt:i4>5</vt:i4>
      </vt:variant>
      <vt:variant>
        <vt:lpwstr>https://github.com/miguelbalboa/rfid</vt:lpwstr>
      </vt:variant>
      <vt:variant>
        <vt:lpwstr/>
      </vt:variant>
      <vt:variant>
        <vt:i4>1572918</vt:i4>
      </vt:variant>
      <vt:variant>
        <vt:i4>423</vt:i4>
      </vt:variant>
      <vt:variant>
        <vt:i4>0</vt:i4>
      </vt:variant>
      <vt:variant>
        <vt:i4>5</vt:i4>
      </vt:variant>
      <vt:variant>
        <vt:lpwstr/>
      </vt:variant>
      <vt:variant>
        <vt:lpwstr>_Toc435428507</vt:lpwstr>
      </vt:variant>
      <vt:variant>
        <vt:i4>1572918</vt:i4>
      </vt:variant>
      <vt:variant>
        <vt:i4>420</vt:i4>
      </vt:variant>
      <vt:variant>
        <vt:i4>0</vt:i4>
      </vt:variant>
      <vt:variant>
        <vt:i4>5</vt:i4>
      </vt:variant>
      <vt:variant>
        <vt:lpwstr/>
      </vt:variant>
      <vt:variant>
        <vt:lpwstr>_Toc435428506</vt:lpwstr>
      </vt:variant>
      <vt:variant>
        <vt:i4>1966131</vt:i4>
      </vt:variant>
      <vt:variant>
        <vt:i4>413</vt:i4>
      </vt:variant>
      <vt:variant>
        <vt:i4>0</vt:i4>
      </vt:variant>
      <vt:variant>
        <vt:i4>5</vt:i4>
      </vt:variant>
      <vt:variant>
        <vt:lpwstr/>
      </vt:variant>
      <vt:variant>
        <vt:lpwstr>_Toc436229314</vt:lpwstr>
      </vt:variant>
      <vt:variant>
        <vt:i4>1966131</vt:i4>
      </vt:variant>
      <vt:variant>
        <vt:i4>407</vt:i4>
      </vt:variant>
      <vt:variant>
        <vt:i4>0</vt:i4>
      </vt:variant>
      <vt:variant>
        <vt:i4>5</vt:i4>
      </vt:variant>
      <vt:variant>
        <vt:lpwstr/>
      </vt:variant>
      <vt:variant>
        <vt:lpwstr>_Toc436229313</vt:lpwstr>
      </vt:variant>
      <vt:variant>
        <vt:i4>1966131</vt:i4>
      </vt:variant>
      <vt:variant>
        <vt:i4>401</vt:i4>
      </vt:variant>
      <vt:variant>
        <vt:i4>0</vt:i4>
      </vt:variant>
      <vt:variant>
        <vt:i4>5</vt:i4>
      </vt:variant>
      <vt:variant>
        <vt:lpwstr/>
      </vt:variant>
      <vt:variant>
        <vt:lpwstr>_Toc436229312</vt:lpwstr>
      </vt:variant>
      <vt:variant>
        <vt:i4>1966131</vt:i4>
      </vt:variant>
      <vt:variant>
        <vt:i4>395</vt:i4>
      </vt:variant>
      <vt:variant>
        <vt:i4>0</vt:i4>
      </vt:variant>
      <vt:variant>
        <vt:i4>5</vt:i4>
      </vt:variant>
      <vt:variant>
        <vt:lpwstr/>
      </vt:variant>
      <vt:variant>
        <vt:lpwstr>_Toc436229311</vt:lpwstr>
      </vt:variant>
      <vt:variant>
        <vt:i4>1966131</vt:i4>
      </vt:variant>
      <vt:variant>
        <vt:i4>389</vt:i4>
      </vt:variant>
      <vt:variant>
        <vt:i4>0</vt:i4>
      </vt:variant>
      <vt:variant>
        <vt:i4>5</vt:i4>
      </vt:variant>
      <vt:variant>
        <vt:lpwstr/>
      </vt:variant>
      <vt:variant>
        <vt:lpwstr>_Toc436229310</vt:lpwstr>
      </vt:variant>
      <vt:variant>
        <vt:i4>2031667</vt:i4>
      </vt:variant>
      <vt:variant>
        <vt:i4>383</vt:i4>
      </vt:variant>
      <vt:variant>
        <vt:i4>0</vt:i4>
      </vt:variant>
      <vt:variant>
        <vt:i4>5</vt:i4>
      </vt:variant>
      <vt:variant>
        <vt:lpwstr/>
      </vt:variant>
      <vt:variant>
        <vt:lpwstr>_Toc436229309</vt:lpwstr>
      </vt:variant>
      <vt:variant>
        <vt:i4>2031667</vt:i4>
      </vt:variant>
      <vt:variant>
        <vt:i4>377</vt:i4>
      </vt:variant>
      <vt:variant>
        <vt:i4>0</vt:i4>
      </vt:variant>
      <vt:variant>
        <vt:i4>5</vt:i4>
      </vt:variant>
      <vt:variant>
        <vt:lpwstr/>
      </vt:variant>
      <vt:variant>
        <vt:lpwstr>_Toc436229308</vt:lpwstr>
      </vt:variant>
      <vt:variant>
        <vt:i4>2031667</vt:i4>
      </vt:variant>
      <vt:variant>
        <vt:i4>371</vt:i4>
      </vt:variant>
      <vt:variant>
        <vt:i4>0</vt:i4>
      </vt:variant>
      <vt:variant>
        <vt:i4>5</vt:i4>
      </vt:variant>
      <vt:variant>
        <vt:lpwstr/>
      </vt:variant>
      <vt:variant>
        <vt:lpwstr>_Toc436229307</vt:lpwstr>
      </vt:variant>
      <vt:variant>
        <vt:i4>2031667</vt:i4>
      </vt:variant>
      <vt:variant>
        <vt:i4>365</vt:i4>
      </vt:variant>
      <vt:variant>
        <vt:i4>0</vt:i4>
      </vt:variant>
      <vt:variant>
        <vt:i4>5</vt:i4>
      </vt:variant>
      <vt:variant>
        <vt:lpwstr/>
      </vt:variant>
      <vt:variant>
        <vt:lpwstr>_Toc436229306</vt:lpwstr>
      </vt:variant>
      <vt:variant>
        <vt:i4>2031667</vt:i4>
      </vt:variant>
      <vt:variant>
        <vt:i4>359</vt:i4>
      </vt:variant>
      <vt:variant>
        <vt:i4>0</vt:i4>
      </vt:variant>
      <vt:variant>
        <vt:i4>5</vt:i4>
      </vt:variant>
      <vt:variant>
        <vt:lpwstr/>
      </vt:variant>
      <vt:variant>
        <vt:lpwstr>_Toc436229305</vt:lpwstr>
      </vt:variant>
      <vt:variant>
        <vt:i4>2031667</vt:i4>
      </vt:variant>
      <vt:variant>
        <vt:i4>353</vt:i4>
      </vt:variant>
      <vt:variant>
        <vt:i4>0</vt:i4>
      </vt:variant>
      <vt:variant>
        <vt:i4>5</vt:i4>
      </vt:variant>
      <vt:variant>
        <vt:lpwstr/>
      </vt:variant>
      <vt:variant>
        <vt:lpwstr>_Toc436229304</vt:lpwstr>
      </vt:variant>
      <vt:variant>
        <vt:i4>2031667</vt:i4>
      </vt:variant>
      <vt:variant>
        <vt:i4>347</vt:i4>
      </vt:variant>
      <vt:variant>
        <vt:i4>0</vt:i4>
      </vt:variant>
      <vt:variant>
        <vt:i4>5</vt:i4>
      </vt:variant>
      <vt:variant>
        <vt:lpwstr/>
      </vt:variant>
      <vt:variant>
        <vt:lpwstr>_Toc436229303</vt:lpwstr>
      </vt:variant>
      <vt:variant>
        <vt:i4>2031667</vt:i4>
      </vt:variant>
      <vt:variant>
        <vt:i4>341</vt:i4>
      </vt:variant>
      <vt:variant>
        <vt:i4>0</vt:i4>
      </vt:variant>
      <vt:variant>
        <vt:i4>5</vt:i4>
      </vt:variant>
      <vt:variant>
        <vt:lpwstr/>
      </vt:variant>
      <vt:variant>
        <vt:lpwstr>_Toc436229302</vt:lpwstr>
      </vt:variant>
      <vt:variant>
        <vt:i4>2031667</vt:i4>
      </vt:variant>
      <vt:variant>
        <vt:i4>335</vt:i4>
      </vt:variant>
      <vt:variant>
        <vt:i4>0</vt:i4>
      </vt:variant>
      <vt:variant>
        <vt:i4>5</vt:i4>
      </vt:variant>
      <vt:variant>
        <vt:lpwstr/>
      </vt:variant>
      <vt:variant>
        <vt:lpwstr>_Toc436229301</vt:lpwstr>
      </vt:variant>
      <vt:variant>
        <vt:i4>2031667</vt:i4>
      </vt:variant>
      <vt:variant>
        <vt:i4>329</vt:i4>
      </vt:variant>
      <vt:variant>
        <vt:i4>0</vt:i4>
      </vt:variant>
      <vt:variant>
        <vt:i4>5</vt:i4>
      </vt:variant>
      <vt:variant>
        <vt:lpwstr/>
      </vt:variant>
      <vt:variant>
        <vt:lpwstr>_Toc436229300</vt:lpwstr>
      </vt:variant>
      <vt:variant>
        <vt:i4>1441842</vt:i4>
      </vt:variant>
      <vt:variant>
        <vt:i4>323</vt:i4>
      </vt:variant>
      <vt:variant>
        <vt:i4>0</vt:i4>
      </vt:variant>
      <vt:variant>
        <vt:i4>5</vt:i4>
      </vt:variant>
      <vt:variant>
        <vt:lpwstr/>
      </vt:variant>
      <vt:variant>
        <vt:lpwstr>_Toc436229299</vt:lpwstr>
      </vt:variant>
      <vt:variant>
        <vt:i4>1441842</vt:i4>
      </vt:variant>
      <vt:variant>
        <vt:i4>317</vt:i4>
      </vt:variant>
      <vt:variant>
        <vt:i4>0</vt:i4>
      </vt:variant>
      <vt:variant>
        <vt:i4>5</vt:i4>
      </vt:variant>
      <vt:variant>
        <vt:lpwstr/>
      </vt:variant>
      <vt:variant>
        <vt:lpwstr>_Toc436229298</vt:lpwstr>
      </vt:variant>
      <vt:variant>
        <vt:i4>1441842</vt:i4>
      </vt:variant>
      <vt:variant>
        <vt:i4>311</vt:i4>
      </vt:variant>
      <vt:variant>
        <vt:i4>0</vt:i4>
      </vt:variant>
      <vt:variant>
        <vt:i4>5</vt:i4>
      </vt:variant>
      <vt:variant>
        <vt:lpwstr/>
      </vt:variant>
      <vt:variant>
        <vt:lpwstr>_Toc436229297</vt:lpwstr>
      </vt:variant>
      <vt:variant>
        <vt:i4>1441842</vt:i4>
      </vt:variant>
      <vt:variant>
        <vt:i4>305</vt:i4>
      </vt:variant>
      <vt:variant>
        <vt:i4>0</vt:i4>
      </vt:variant>
      <vt:variant>
        <vt:i4>5</vt:i4>
      </vt:variant>
      <vt:variant>
        <vt:lpwstr/>
      </vt:variant>
      <vt:variant>
        <vt:lpwstr>_Toc436229296</vt:lpwstr>
      </vt:variant>
      <vt:variant>
        <vt:i4>1441842</vt:i4>
      </vt:variant>
      <vt:variant>
        <vt:i4>299</vt:i4>
      </vt:variant>
      <vt:variant>
        <vt:i4>0</vt:i4>
      </vt:variant>
      <vt:variant>
        <vt:i4>5</vt:i4>
      </vt:variant>
      <vt:variant>
        <vt:lpwstr/>
      </vt:variant>
      <vt:variant>
        <vt:lpwstr>_Toc436229295</vt:lpwstr>
      </vt:variant>
      <vt:variant>
        <vt:i4>1441842</vt:i4>
      </vt:variant>
      <vt:variant>
        <vt:i4>293</vt:i4>
      </vt:variant>
      <vt:variant>
        <vt:i4>0</vt:i4>
      </vt:variant>
      <vt:variant>
        <vt:i4>5</vt:i4>
      </vt:variant>
      <vt:variant>
        <vt:lpwstr/>
      </vt:variant>
      <vt:variant>
        <vt:lpwstr>_Toc436229294</vt:lpwstr>
      </vt:variant>
      <vt:variant>
        <vt:i4>1441842</vt:i4>
      </vt:variant>
      <vt:variant>
        <vt:i4>287</vt:i4>
      </vt:variant>
      <vt:variant>
        <vt:i4>0</vt:i4>
      </vt:variant>
      <vt:variant>
        <vt:i4>5</vt:i4>
      </vt:variant>
      <vt:variant>
        <vt:lpwstr/>
      </vt:variant>
      <vt:variant>
        <vt:lpwstr>_Toc436229293</vt:lpwstr>
      </vt:variant>
      <vt:variant>
        <vt:i4>1441842</vt:i4>
      </vt:variant>
      <vt:variant>
        <vt:i4>281</vt:i4>
      </vt:variant>
      <vt:variant>
        <vt:i4>0</vt:i4>
      </vt:variant>
      <vt:variant>
        <vt:i4>5</vt:i4>
      </vt:variant>
      <vt:variant>
        <vt:lpwstr/>
      </vt:variant>
      <vt:variant>
        <vt:lpwstr>_Toc436229292</vt:lpwstr>
      </vt:variant>
      <vt:variant>
        <vt:i4>1441842</vt:i4>
      </vt:variant>
      <vt:variant>
        <vt:i4>275</vt:i4>
      </vt:variant>
      <vt:variant>
        <vt:i4>0</vt:i4>
      </vt:variant>
      <vt:variant>
        <vt:i4>5</vt:i4>
      </vt:variant>
      <vt:variant>
        <vt:lpwstr/>
      </vt:variant>
      <vt:variant>
        <vt:lpwstr>_Toc436229291</vt:lpwstr>
      </vt:variant>
      <vt:variant>
        <vt:i4>1441842</vt:i4>
      </vt:variant>
      <vt:variant>
        <vt:i4>269</vt:i4>
      </vt:variant>
      <vt:variant>
        <vt:i4>0</vt:i4>
      </vt:variant>
      <vt:variant>
        <vt:i4>5</vt:i4>
      </vt:variant>
      <vt:variant>
        <vt:lpwstr/>
      </vt:variant>
      <vt:variant>
        <vt:lpwstr>_Toc436229290</vt:lpwstr>
      </vt:variant>
      <vt:variant>
        <vt:i4>1507378</vt:i4>
      </vt:variant>
      <vt:variant>
        <vt:i4>263</vt:i4>
      </vt:variant>
      <vt:variant>
        <vt:i4>0</vt:i4>
      </vt:variant>
      <vt:variant>
        <vt:i4>5</vt:i4>
      </vt:variant>
      <vt:variant>
        <vt:lpwstr/>
      </vt:variant>
      <vt:variant>
        <vt:lpwstr>_Toc436229289</vt:lpwstr>
      </vt:variant>
      <vt:variant>
        <vt:i4>1966129</vt:i4>
      </vt:variant>
      <vt:variant>
        <vt:i4>254</vt:i4>
      </vt:variant>
      <vt:variant>
        <vt:i4>0</vt:i4>
      </vt:variant>
      <vt:variant>
        <vt:i4>5</vt:i4>
      </vt:variant>
      <vt:variant>
        <vt:lpwstr/>
      </vt:variant>
      <vt:variant>
        <vt:lpwstr>_Toc436230083</vt:lpwstr>
      </vt:variant>
      <vt:variant>
        <vt:i4>1966129</vt:i4>
      </vt:variant>
      <vt:variant>
        <vt:i4>248</vt:i4>
      </vt:variant>
      <vt:variant>
        <vt:i4>0</vt:i4>
      </vt:variant>
      <vt:variant>
        <vt:i4>5</vt:i4>
      </vt:variant>
      <vt:variant>
        <vt:lpwstr/>
      </vt:variant>
      <vt:variant>
        <vt:lpwstr>_Toc436230082</vt:lpwstr>
      </vt:variant>
      <vt:variant>
        <vt:i4>1966129</vt:i4>
      </vt:variant>
      <vt:variant>
        <vt:i4>242</vt:i4>
      </vt:variant>
      <vt:variant>
        <vt:i4>0</vt:i4>
      </vt:variant>
      <vt:variant>
        <vt:i4>5</vt:i4>
      </vt:variant>
      <vt:variant>
        <vt:lpwstr/>
      </vt:variant>
      <vt:variant>
        <vt:lpwstr>_Toc436230081</vt:lpwstr>
      </vt:variant>
      <vt:variant>
        <vt:i4>1966129</vt:i4>
      </vt:variant>
      <vt:variant>
        <vt:i4>236</vt:i4>
      </vt:variant>
      <vt:variant>
        <vt:i4>0</vt:i4>
      </vt:variant>
      <vt:variant>
        <vt:i4>5</vt:i4>
      </vt:variant>
      <vt:variant>
        <vt:lpwstr/>
      </vt:variant>
      <vt:variant>
        <vt:lpwstr>_Toc436230080</vt:lpwstr>
      </vt:variant>
      <vt:variant>
        <vt:i4>1114161</vt:i4>
      </vt:variant>
      <vt:variant>
        <vt:i4>230</vt:i4>
      </vt:variant>
      <vt:variant>
        <vt:i4>0</vt:i4>
      </vt:variant>
      <vt:variant>
        <vt:i4>5</vt:i4>
      </vt:variant>
      <vt:variant>
        <vt:lpwstr/>
      </vt:variant>
      <vt:variant>
        <vt:lpwstr>_Toc436230079</vt:lpwstr>
      </vt:variant>
      <vt:variant>
        <vt:i4>1114161</vt:i4>
      </vt:variant>
      <vt:variant>
        <vt:i4>224</vt:i4>
      </vt:variant>
      <vt:variant>
        <vt:i4>0</vt:i4>
      </vt:variant>
      <vt:variant>
        <vt:i4>5</vt:i4>
      </vt:variant>
      <vt:variant>
        <vt:lpwstr/>
      </vt:variant>
      <vt:variant>
        <vt:lpwstr>_Toc436230078</vt:lpwstr>
      </vt:variant>
      <vt:variant>
        <vt:i4>1114161</vt:i4>
      </vt:variant>
      <vt:variant>
        <vt:i4>218</vt:i4>
      </vt:variant>
      <vt:variant>
        <vt:i4>0</vt:i4>
      </vt:variant>
      <vt:variant>
        <vt:i4>5</vt:i4>
      </vt:variant>
      <vt:variant>
        <vt:lpwstr/>
      </vt:variant>
      <vt:variant>
        <vt:lpwstr>_Toc436230077</vt:lpwstr>
      </vt:variant>
      <vt:variant>
        <vt:i4>1114161</vt:i4>
      </vt:variant>
      <vt:variant>
        <vt:i4>212</vt:i4>
      </vt:variant>
      <vt:variant>
        <vt:i4>0</vt:i4>
      </vt:variant>
      <vt:variant>
        <vt:i4>5</vt:i4>
      </vt:variant>
      <vt:variant>
        <vt:lpwstr/>
      </vt:variant>
      <vt:variant>
        <vt:lpwstr>_Toc436230076</vt:lpwstr>
      </vt:variant>
      <vt:variant>
        <vt:i4>1114161</vt:i4>
      </vt:variant>
      <vt:variant>
        <vt:i4>206</vt:i4>
      </vt:variant>
      <vt:variant>
        <vt:i4>0</vt:i4>
      </vt:variant>
      <vt:variant>
        <vt:i4>5</vt:i4>
      </vt:variant>
      <vt:variant>
        <vt:lpwstr/>
      </vt:variant>
      <vt:variant>
        <vt:lpwstr>_Toc436230075</vt:lpwstr>
      </vt:variant>
      <vt:variant>
        <vt:i4>1114161</vt:i4>
      </vt:variant>
      <vt:variant>
        <vt:i4>200</vt:i4>
      </vt:variant>
      <vt:variant>
        <vt:i4>0</vt:i4>
      </vt:variant>
      <vt:variant>
        <vt:i4>5</vt:i4>
      </vt:variant>
      <vt:variant>
        <vt:lpwstr/>
      </vt:variant>
      <vt:variant>
        <vt:lpwstr>_Toc436230074</vt:lpwstr>
      </vt:variant>
      <vt:variant>
        <vt:i4>1114161</vt:i4>
      </vt:variant>
      <vt:variant>
        <vt:i4>194</vt:i4>
      </vt:variant>
      <vt:variant>
        <vt:i4>0</vt:i4>
      </vt:variant>
      <vt:variant>
        <vt:i4>5</vt:i4>
      </vt:variant>
      <vt:variant>
        <vt:lpwstr/>
      </vt:variant>
      <vt:variant>
        <vt:lpwstr>_Toc436230073</vt:lpwstr>
      </vt:variant>
      <vt:variant>
        <vt:i4>1114161</vt:i4>
      </vt:variant>
      <vt:variant>
        <vt:i4>188</vt:i4>
      </vt:variant>
      <vt:variant>
        <vt:i4>0</vt:i4>
      </vt:variant>
      <vt:variant>
        <vt:i4>5</vt:i4>
      </vt:variant>
      <vt:variant>
        <vt:lpwstr/>
      </vt:variant>
      <vt:variant>
        <vt:lpwstr>_Toc436230072</vt:lpwstr>
      </vt:variant>
      <vt:variant>
        <vt:i4>1114161</vt:i4>
      </vt:variant>
      <vt:variant>
        <vt:i4>182</vt:i4>
      </vt:variant>
      <vt:variant>
        <vt:i4>0</vt:i4>
      </vt:variant>
      <vt:variant>
        <vt:i4>5</vt:i4>
      </vt:variant>
      <vt:variant>
        <vt:lpwstr/>
      </vt:variant>
      <vt:variant>
        <vt:lpwstr>_Toc436230071</vt:lpwstr>
      </vt:variant>
      <vt:variant>
        <vt:i4>1114161</vt:i4>
      </vt:variant>
      <vt:variant>
        <vt:i4>176</vt:i4>
      </vt:variant>
      <vt:variant>
        <vt:i4>0</vt:i4>
      </vt:variant>
      <vt:variant>
        <vt:i4>5</vt:i4>
      </vt:variant>
      <vt:variant>
        <vt:lpwstr/>
      </vt:variant>
      <vt:variant>
        <vt:lpwstr>_Toc436230070</vt:lpwstr>
      </vt:variant>
      <vt:variant>
        <vt:i4>1048625</vt:i4>
      </vt:variant>
      <vt:variant>
        <vt:i4>170</vt:i4>
      </vt:variant>
      <vt:variant>
        <vt:i4>0</vt:i4>
      </vt:variant>
      <vt:variant>
        <vt:i4>5</vt:i4>
      </vt:variant>
      <vt:variant>
        <vt:lpwstr/>
      </vt:variant>
      <vt:variant>
        <vt:lpwstr>_Toc436230069</vt:lpwstr>
      </vt:variant>
      <vt:variant>
        <vt:i4>1048625</vt:i4>
      </vt:variant>
      <vt:variant>
        <vt:i4>164</vt:i4>
      </vt:variant>
      <vt:variant>
        <vt:i4>0</vt:i4>
      </vt:variant>
      <vt:variant>
        <vt:i4>5</vt:i4>
      </vt:variant>
      <vt:variant>
        <vt:lpwstr/>
      </vt:variant>
      <vt:variant>
        <vt:lpwstr>_Toc436230068</vt:lpwstr>
      </vt:variant>
      <vt:variant>
        <vt:i4>1048625</vt:i4>
      </vt:variant>
      <vt:variant>
        <vt:i4>158</vt:i4>
      </vt:variant>
      <vt:variant>
        <vt:i4>0</vt:i4>
      </vt:variant>
      <vt:variant>
        <vt:i4>5</vt:i4>
      </vt:variant>
      <vt:variant>
        <vt:lpwstr/>
      </vt:variant>
      <vt:variant>
        <vt:lpwstr>_Toc436230067</vt:lpwstr>
      </vt:variant>
      <vt:variant>
        <vt:i4>1048625</vt:i4>
      </vt:variant>
      <vt:variant>
        <vt:i4>152</vt:i4>
      </vt:variant>
      <vt:variant>
        <vt:i4>0</vt:i4>
      </vt:variant>
      <vt:variant>
        <vt:i4>5</vt:i4>
      </vt:variant>
      <vt:variant>
        <vt:lpwstr/>
      </vt:variant>
      <vt:variant>
        <vt:lpwstr>_Toc436230066</vt:lpwstr>
      </vt:variant>
      <vt:variant>
        <vt:i4>1048625</vt:i4>
      </vt:variant>
      <vt:variant>
        <vt:i4>146</vt:i4>
      </vt:variant>
      <vt:variant>
        <vt:i4>0</vt:i4>
      </vt:variant>
      <vt:variant>
        <vt:i4>5</vt:i4>
      </vt:variant>
      <vt:variant>
        <vt:lpwstr/>
      </vt:variant>
      <vt:variant>
        <vt:lpwstr>_Toc436230065</vt:lpwstr>
      </vt:variant>
      <vt:variant>
        <vt:i4>1048625</vt:i4>
      </vt:variant>
      <vt:variant>
        <vt:i4>140</vt:i4>
      </vt:variant>
      <vt:variant>
        <vt:i4>0</vt:i4>
      </vt:variant>
      <vt:variant>
        <vt:i4>5</vt:i4>
      </vt:variant>
      <vt:variant>
        <vt:lpwstr/>
      </vt:variant>
      <vt:variant>
        <vt:lpwstr>_Toc436230064</vt:lpwstr>
      </vt:variant>
      <vt:variant>
        <vt:i4>1048625</vt:i4>
      </vt:variant>
      <vt:variant>
        <vt:i4>134</vt:i4>
      </vt:variant>
      <vt:variant>
        <vt:i4>0</vt:i4>
      </vt:variant>
      <vt:variant>
        <vt:i4>5</vt:i4>
      </vt:variant>
      <vt:variant>
        <vt:lpwstr/>
      </vt:variant>
      <vt:variant>
        <vt:lpwstr>_Toc436230063</vt:lpwstr>
      </vt:variant>
      <vt:variant>
        <vt:i4>1048625</vt:i4>
      </vt:variant>
      <vt:variant>
        <vt:i4>128</vt:i4>
      </vt:variant>
      <vt:variant>
        <vt:i4>0</vt:i4>
      </vt:variant>
      <vt:variant>
        <vt:i4>5</vt:i4>
      </vt:variant>
      <vt:variant>
        <vt:lpwstr/>
      </vt:variant>
      <vt:variant>
        <vt:lpwstr>_Toc436230062</vt:lpwstr>
      </vt:variant>
      <vt:variant>
        <vt:i4>1048625</vt:i4>
      </vt:variant>
      <vt:variant>
        <vt:i4>122</vt:i4>
      </vt:variant>
      <vt:variant>
        <vt:i4>0</vt:i4>
      </vt:variant>
      <vt:variant>
        <vt:i4>5</vt:i4>
      </vt:variant>
      <vt:variant>
        <vt:lpwstr/>
      </vt:variant>
      <vt:variant>
        <vt:lpwstr>_Toc436230061</vt:lpwstr>
      </vt:variant>
      <vt:variant>
        <vt:i4>1048625</vt:i4>
      </vt:variant>
      <vt:variant>
        <vt:i4>116</vt:i4>
      </vt:variant>
      <vt:variant>
        <vt:i4>0</vt:i4>
      </vt:variant>
      <vt:variant>
        <vt:i4>5</vt:i4>
      </vt:variant>
      <vt:variant>
        <vt:lpwstr/>
      </vt:variant>
      <vt:variant>
        <vt:lpwstr>_Toc436230060</vt:lpwstr>
      </vt:variant>
      <vt:variant>
        <vt:i4>1245233</vt:i4>
      </vt:variant>
      <vt:variant>
        <vt:i4>110</vt:i4>
      </vt:variant>
      <vt:variant>
        <vt:i4>0</vt:i4>
      </vt:variant>
      <vt:variant>
        <vt:i4>5</vt:i4>
      </vt:variant>
      <vt:variant>
        <vt:lpwstr/>
      </vt:variant>
      <vt:variant>
        <vt:lpwstr>_Toc436230059</vt:lpwstr>
      </vt:variant>
      <vt:variant>
        <vt:i4>1245233</vt:i4>
      </vt:variant>
      <vt:variant>
        <vt:i4>104</vt:i4>
      </vt:variant>
      <vt:variant>
        <vt:i4>0</vt:i4>
      </vt:variant>
      <vt:variant>
        <vt:i4>5</vt:i4>
      </vt:variant>
      <vt:variant>
        <vt:lpwstr/>
      </vt:variant>
      <vt:variant>
        <vt:lpwstr>_Toc436230058</vt:lpwstr>
      </vt:variant>
      <vt:variant>
        <vt:i4>1245233</vt:i4>
      </vt:variant>
      <vt:variant>
        <vt:i4>98</vt:i4>
      </vt:variant>
      <vt:variant>
        <vt:i4>0</vt:i4>
      </vt:variant>
      <vt:variant>
        <vt:i4>5</vt:i4>
      </vt:variant>
      <vt:variant>
        <vt:lpwstr/>
      </vt:variant>
      <vt:variant>
        <vt:lpwstr>_Toc436230057</vt:lpwstr>
      </vt:variant>
      <vt:variant>
        <vt:i4>1245233</vt:i4>
      </vt:variant>
      <vt:variant>
        <vt:i4>92</vt:i4>
      </vt:variant>
      <vt:variant>
        <vt:i4>0</vt:i4>
      </vt:variant>
      <vt:variant>
        <vt:i4>5</vt:i4>
      </vt:variant>
      <vt:variant>
        <vt:lpwstr/>
      </vt:variant>
      <vt:variant>
        <vt:lpwstr>_Toc436230056</vt:lpwstr>
      </vt:variant>
      <vt:variant>
        <vt:i4>1245233</vt:i4>
      </vt:variant>
      <vt:variant>
        <vt:i4>86</vt:i4>
      </vt:variant>
      <vt:variant>
        <vt:i4>0</vt:i4>
      </vt:variant>
      <vt:variant>
        <vt:i4>5</vt:i4>
      </vt:variant>
      <vt:variant>
        <vt:lpwstr/>
      </vt:variant>
      <vt:variant>
        <vt:lpwstr>_Toc436230055</vt:lpwstr>
      </vt:variant>
      <vt:variant>
        <vt:i4>1245233</vt:i4>
      </vt:variant>
      <vt:variant>
        <vt:i4>80</vt:i4>
      </vt:variant>
      <vt:variant>
        <vt:i4>0</vt:i4>
      </vt:variant>
      <vt:variant>
        <vt:i4>5</vt:i4>
      </vt:variant>
      <vt:variant>
        <vt:lpwstr/>
      </vt:variant>
      <vt:variant>
        <vt:lpwstr>_Toc436230054</vt:lpwstr>
      </vt:variant>
      <vt:variant>
        <vt:i4>1245233</vt:i4>
      </vt:variant>
      <vt:variant>
        <vt:i4>74</vt:i4>
      </vt:variant>
      <vt:variant>
        <vt:i4>0</vt:i4>
      </vt:variant>
      <vt:variant>
        <vt:i4>5</vt:i4>
      </vt:variant>
      <vt:variant>
        <vt:lpwstr/>
      </vt:variant>
      <vt:variant>
        <vt:lpwstr>_Toc436230053</vt:lpwstr>
      </vt:variant>
      <vt:variant>
        <vt:i4>1245233</vt:i4>
      </vt:variant>
      <vt:variant>
        <vt:i4>68</vt:i4>
      </vt:variant>
      <vt:variant>
        <vt:i4>0</vt:i4>
      </vt:variant>
      <vt:variant>
        <vt:i4>5</vt:i4>
      </vt:variant>
      <vt:variant>
        <vt:lpwstr/>
      </vt:variant>
      <vt:variant>
        <vt:lpwstr>_Toc436230052</vt:lpwstr>
      </vt:variant>
      <vt:variant>
        <vt:i4>1245233</vt:i4>
      </vt:variant>
      <vt:variant>
        <vt:i4>62</vt:i4>
      </vt:variant>
      <vt:variant>
        <vt:i4>0</vt:i4>
      </vt:variant>
      <vt:variant>
        <vt:i4>5</vt:i4>
      </vt:variant>
      <vt:variant>
        <vt:lpwstr/>
      </vt:variant>
      <vt:variant>
        <vt:lpwstr>_Toc436230051</vt:lpwstr>
      </vt:variant>
      <vt:variant>
        <vt:i4>1245233</vt:i4>
      </vt:variant>
      <vt:variant>
        <vt:i4>56</vt:i4>
      </vt:variant>
      <vt:variant>
        <vt:i4>0</vt:i4>
      </vt:variant>
      <vt:variant>
        <vt:i4>5</vt:i4>
      </vt:variant>
      <vt:variant>
        <vt:lpwstr/>
      </vt:variant>
      <vt:variant>
        <vt:lpwstr>_Toc436230050</vt:lpwstr>
      </vt:variant>
      <vt:variant>
        <vt:i4>1179697</vt:i4>
      </vt:variant>
      <vt:variant>
        <vt:i4>50</vt:i4>
      </vt:variant>
      <vt:variant>
        <vt:i4>0</vt:i4>
      </vt:variant>
      <vt:variant>
        <vt:i4>5</vt:i4>
      </vt:variant>
      <vt:variant>
        <vt:lpwstr/>
      </vt:variant>
      <vt:variant>
        <vt:lpwstr>_Toc436230049</vt:lpwstr>
      </vt:variant>
      <vt:variant>
        <vt:i4>1179697</vt:i4>
      </vt:variant>
      <vt:variant>
        <vt:i4>44</vt:i4>
      </vt:variant>
      <vt:variant>
        <vt:i4>0</vt:i4>
      </vt:variant>
      <vt:variant>
        <vt:i4>5</vt:i4>
      </vt:variant>
      <vt:variant>
        <vt:lpwstr/>
      </vt:variant>
      <vt:variant>
        <vt:lpwstr>_Toc436230048</vt:lpwstr>
      </vt:variant>
      <vt:variant>
        <vt:i4>1179697</vt:i4>
      </vt:variant>
      <vt:variant>
        <vt:i4>38</vt:i4>
      </vt:variant>
      <vt:variant>
        <vt:i4>0</vt:i4>
      </vt:variant>
      <vt:variant>
        <vt:i4>5</vt:i4>
      </vt:variant>
      <vt:variant>
        <vt:lpwstr/>
      </vt:variant>
      <vt:variant>
        <vt:lpwstr>_Toc436230047</vt:lpwstr>
      </vt:variant>
      <vt:variant>
        <vt:i4>1179697</vt:i4>
      </vt:variant>
      <vt:variant>
        <vt:i4>32</vt:i4>
      </vt:variant>
      <vt:variant>
        <vt:i4>0</vt:i4>
      </vt:variant>
      <vt:variant>
        <vt:i4>5</vt:i4>
      </vt:variant>
      <vt:variant>
        <vt:lpwstr/>
      </vt:variant>
      <vt:variant>
        <vt:lpwstr>_Toc436230046</vt:lpwstr>
      </vt:variant>
      <vt:variant>
        <vt:i4>1179697</vt:i4>
      </vt:variant>
      <vt:variant>
        <vt:i4>26</vt:i4>
      </vt:variant>
      <vt:variant>
        <vt:i4>0</vt:i4>
      </vt:variant>
      <vt:variant>
        <vt:i4>5</vt:i4>
      </vt:variant>
      <vt:variant>
        <vt:lpwstr/>
      </vt:variant>
      <vt:variant>
        <vt:lpwstr>_Toc436230045</vt:lpwstr>
      </vt:variant>
      <vt:variant>
        <vt:i4>1179697</vt:i4>
      </vt:variant>
      <vt:variant>
        <vt:i4>20</vt:i4>
      </vt:variant>
      <vt:variant>
        <vt:i4>0</vt:i4>
      </vt:variant>
      <vt:variant>
        <vt:i4>5</vt:i4>
      </vt:variant>
      <vt:variant>
        <vt:lpwstr/>
      </vt:variant>
      <vt:variant>
        <vt:lpwstr>_Toc436230044</vt:lpwstr>
      </vt:variant>
      <vt:variant>
        <vt:i4>1179697</vt:i4>
      </vt:variant>
      <vt:variant>
        <vt:i4>14</vt:i4>
      </vt:variant>
      <vt:variant>
        <vt:i4>0</vt:i4>
      </vt:variant>
      <vt:variant>
        <vt:i4>5</vt:i4>
      </vt:variant>
      <vt:variant>
        <vt:lpwstr/>
      </vt:variant>
      <vt:variant>
        <vt:lpwstr>_Toc436230043</vt:lpwstr>
      </vt:variant>
      <vt:variant>
        <vt:i4>1179697</vt:i4>
      </vt:variant>
      <vt:variant>
        <vt:i4>8</vt:i4>
      </vt:variant>
      <vt:variant>
        <vt:i4>0</vt:i4>
      </vt:variant>
      <vt:variant>
        <vt:i4>5</vt:i4>
      </vt:variant>
      <vt:variant>
        <vt:lpwstr/>
      </vt:variant>
      <vt:variant>
        <vt:lpwstr>_Toc436230042</vt:lpwstr>
      </vt:variant>
      <vt:variant>
        <vt:i4>1179697</vt:i4>
      </vt:variant>
      <vt:variant>
        <vt:i4>2</vt:i4>
      </vt:variant>
      <vt:variant>
        <vt:i4>0</vt:i4>
      </vt:variant>
      <vt:variant>
        <vt:i4>5</vt:i4>
      </vt:variant>
      <vt:variant>
        <vt:lpwstr/>
      </vt:variant>
      <vt:variant>
        <vt:lpwstr>_Toc4362300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dc:creator>
  <cp:keywords/>
  <cp:lastModifiedBy>Thành Gia</cp:lastModifiedBy>
  <cp:revision>10</cp:revision>
  <cp:lastPrinted>2015-11-25T08:52:00Z</cp:lastPrinted>
  <dcterms:created xsi:type="dcterms:W3CDTF">2020-08-16T08:25:00Z</dcterms:created>
  <dcterms:modified xsi:type="dcterms:W3CDTF">2020-08-16T09:31:00Z</dcterms:modified>
</cp:coreProperties>
</file>